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iagrams/colors1.xml" ContentType="application/vnd.openxmlformats-officedocument.drawingml.diagramColors+xml"/>
  <Override PartName="/word/diagrams/data1.xml" ContentType="application/vnd.openxmlformats-officedocument.drawingml.diagramData+xml"/>
  <Override PartName="/word/diagrams/drawing1.xml" ContentType="application/vnd.ms-office.drawingml.diagramDrawing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Gungsuh" w:hAnsi="Gungsuh"/>
          <w:b/>
          <w:sz w:val="48"/>
          <w:szCs w:val="52"/>
        </w:rPr>
      </w:pPr>
    </w:p>
    <w:p>
      <w:pPr>
        <w:jc w:val="center"/>
        <w:rPr>
          <w:rFonts w:ascii="Gungsuh" w:hAnsi="Gungsuh"/>
          <w:b/>
          <w:sz w:val="48"/>
          <w:szCs w:val="52"/>
        </w:rPr>
      </w:pPr>
    </w:p>
    <w:p>
      <w:pPr>
        <w:jc w:val="center"/>
        <w:rPr>
          <w:rFonts w:ascii="Gungsuh" w:hAnsi="Gungsuh"/>
          <w:b/>
          <w:sz w:val="48"/>
          <w:szCs w:val="52"/>
        </w:rPr>
      </w:pPr>
    </w:p>
    <w:p>
      <w:pPr>
        <w:ind w:left="720"/>
        <w:rPr>
          <w:rFonts w:ascii="隶书" w:hAnsi="宋体" w:eastAsia="隶书"/>
          <w:b/>
          <w:sz w:val="56"/>
          <w:szCs w:val="52"/>
        </w:rPr>
      </w:pPr>
      <w:r>
        <w:rPr>
          <w:rFonts w:hint="eastAsia" w:ascii="隶书" w:eastAsia="隶书" w:hAnsiTheme="minorEastAsia"/>
          <w:b/>
          <w:sz w:val="48"/>
          <w:szCs w:val="52"/>
        </w:rPr>
        <w:t>Void</w:t>
      </w:r>
      <w:r>
        <w:rPr>
          <w:rFonts w:hint="eastAsia" w:eastAsia="隶书" w:asciiTheme="minorHAnsi" w:hAnsiTheme="minorHAnsi"/>
          <w:b/>
          <w:sz w:val="48"/>
          <w:szCs w:val="52"/>
        </w:rPr>
        <w:t>极客</w:t>
      </w:r>
      <w:r>
        <w:rPr>
          <w:rFonts w:eastAsia="隶书" w:asciiTheme="minorHAnsi" w:hAnsiTheme="minorHAnsi"/>
          <w:b/>
          <w:sz w:val="48"/>
          <w:szCs w:val="52"/>
        </w:rPr>
        <w:t>之家</w:t>
      </w:r>
      <w:r>
        <w:rPr>
          <w:rFonts w:hint="eastAsia" w:ascii="隶书" w:hAnsi="宋体" w:eastAsia="隶书" w:cs="宋体"/>
          <w:b/>
          <w:sz w:val="48"/>
          <w:szCs w:val="52"/>
        </w:rPr>
        <w:t>网站</w:t>
      </w:r>
      <w:r>
        <w:rPr>
          <w:rFonts w:hint="eastAsia" w:ascii="隶书" w:hAnsi="宋体" w:eastAsia="隶书"/>
          <w:b/>
          <w:sz w:val="56"/>
          <w:szCs w:val="52"/>
        </w:rPr>
        <w:t>需求规格说明书</w:t>
      </w:r>
    </w:p>
    <w:p>
      <w:pPr>
        <w:jc w:val="left"/>
        <w:rPr>
          <w:rFonts w:ascii="Gungsuh" w:hAnsi="Gungsuh"/>
          <w:b/>
          <w:sz w:val="52"/>
          <w:szCs w:val="52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tbl>
      <w:tblPr>
        <w:tblStyle w:val="1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8"/>
        <w:gridCol w:w="2880"/>
        <w:gridCol w:w="1291"/>
        <w:gridCol w:w="22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8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Prepared by </w:t>
            </w:r>
          </w:p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拟制</w:t>
            </w:r>
          </w:p>
        </w:tc>
        <w:tc>
          <w:tcPr>
            <w:tcW w:w="2880" w:type="dxa"/>
            <w:vAlign w:val="center"/>
          </w:tcPr>
          <w:p>
            <w:pPr>
              <w:pStyle w:val="28"/>
              <w:keepNext w:val="0"/>
              <w:widowControl/>
              <w:spacing w:before="12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91" w:type="dxa"/>
            <w:vAlign w:val="center"/>
          </w:tcPr>
          <w:p>
            <w:pPr>
              <w:pStyle w:val="8"/>
              <w:widowControl/>
              <w:ind w:left="0" w:leftChars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  <w:p>
            <w:pPr>
              <w:pStyle w:val="8"/>
              <w:widowControl/>
              <w:ind w:left="0" w:leftChars="0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8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Reviewed by </w:t>
            </w:r>
          </w:p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评审人</w:t>
            </w:r>
          </w:p>
        </w:tc>
        <w:tc>
          <w:tcPr>
            <w:tcW w:w="2880" w:type="dxa"/>
            <w:vAlign w:val="center"/>
          </w:tcPr>
          <w:p>
            <w:pPr>
              <w:pStyle w:val="27"/>
              <w:keepNext w:val="0"/>
              <w:spacing w:before="12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91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>
            <w:pPr>
              <w:pStyle w:val="26"/>
              <w:keepNext w:val="0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8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pproved by</w:t>
            </w:r>
          </w:p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批准</w:t>
            </w:r>
          </w:p>
        </w:tc>
        <w:tc>
          <w:tcPr>
            <w:tcW w:w="2880" w:type="dxa"/>
            <w:vAlign w:val="center"/>
          </w:tcPr>
          <w:p>
            <w:pPr>
              <w:pStyle w:val="27"/>
              <w:keepNext w:val="0"/>
              <w:spacing w:before="12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91" w:type="dxa"/>
            <w:vAlign w:val="center"/>
          </w:tcPr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>
            <w:pPr>
              <w:pStyle w:val="29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>
            <w:pPr>
              <w:pStyle w:val="26"/>
              <w:keepNext w:val="0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</w:tbl>
    <w:p>
      <w:pPr>
        <w:jc w:val="center"/>
        <w:rPr>
          <w:rFonts w:ascii="隶书" w:hAnsi="宋体" w:eastAsia="隶书"/>
          <w:b/>
          <w:sz w:val="36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hint="eastAsia" w:ascii="Gungsuh" w:hAnsi="Gungsuh" w:eastAsia="Gungsuh"/>
          <w:b/>
          <w:sz w:val="32"/>
          <w:szCs w:val="21"/>
        </w:rPr>
        <w:t>Revision Record</w:t>
      </w:r>
      <w:r>
        <w:rPr>
          <w:rFonts w:hint="eastAsia" w:ascii="隶书" w:hAnsi="宋体" w:eastAsia="隶书"/>
          <w:b/>
          <w:sz w:val="36"/>
          <w:szCs w:val="21"/>
        </w:rPr>
        <w:t>修订记录</w:t>
      </w:r>
    </w:p>
    <w:tbl>
      <w:tblPr>
        <w:tblStyle w:val="14"/>
        <w:tblW w:w="9606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6"/>
        <w:gridCol w:w="2007"/>
        <w:gridCol w:w="3180"/>
        <w:gridCol w:w="302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8" w:hRule="atLeast"/>
        </w:trPr>
        <w:tc>
          <w:tcPr>
            <w:tcW w:w="1396" w:type="dxa"/>
          </w:tcPr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Date</w:t>
            </w:r>
          </w:p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日期</w:t>
            </w:r>
          </w:p>
        </w:tc>
        <w:tc>
          <w:tcPr>
            <w:tcW w:w="2007" w:type="dxa"/>
          </w:tcPr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Revision</w:t>
            </w:r>
            <w:r>
              <w:rPr>
                <w:rFonts w:hint="eastAsia" w:ascii="Times New Roman" w:hAnsi="Times New Roman"/>
                <w:b/>
                <w:bCs/>
                <w:szCs w:val="21"/>
              </w:rPr>
              <w:t xml:space="preserve"> </w:t>
            </w:r>
            <w:r>
              <w:rPr>
                <w:rFonts w:ascii="Times New Roman" w:hAnsi="Times New Roman" w:eastAsia="Gungsuh"/>
                <w:b/>
                <w:bCs/>
                <w:szCs w:val="21"/>
              </w:rPr>
              <w:t>Version</w:t>
            </w:r>
          </w:p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修订版本</w:t>
            </w:r>
          </w:p>
        </w:tc>
        <w:tc>
          <w:tcPr>
            <w:tcW w:w="3180" w:type="dxa"/>
          </w:tcPr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Change</w:t>
            </w:r>
            <w:r>
              <w:rPr>
                <w:rFonts w:hint="eastAsia" w:ascii="Times New Roman" w:hAnsi="Times New Roman"/>
                <w:b/>
                <w:bCs/>
                <w:szCs w:val="21"/>
              </w:rPr>
              <w:t xml:space="preserve"> </w:t>
            </w:r>
          </w:p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修改描述</w:t>
            </w:r>
          </w:p>
        </w:tc>
        <w:tc>
          <w:tcPr>
            <w:tcW w:w="3023" w:type="dxa"/>
          </w:tcPr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Author</w:t>
            </w:r>
          </w:p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  <w:r>
              <w:rPr>
                <w:rFonts w:ascii="Times New Roman" w:hAnsi="Times New Roman" w:eastAsia="Gungsuh"/>
                <w:b/>
                <w:bCs/>
                <w:szCs w:val="21"/>
              </w:rPr>
              <w:t>作者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1396" w:type="dxa"/>
          </w:tcPr>
          <w:p>
            <w:pPr>
              <w:rPr>
                <w:rFonts w:ascii="Times New Roman" w:hAnsi="Times New Roman" w:eastAsiaTheme="minorEastAsia"/>
                <w:b/>
                <w:bCs/>
                <w:szCs w:val="21"/>
              </w:rPr>
            </w:pPr>
            <w:r>
              <w:rPr>
                <w:rFonts w:hint="eastAsia" w:ascii="Times New Roman" w:hAnsi="Times New Roman" w:eastAsiaTheme="minorEastAsia"/>
                <w:b/>
                <w:bCs/>
                <w:szCs w:val="21"/>
              </w:rPr>
              <w:t>2</w:t>
            </w:r>
            <w:r>
              <w:rPr>
                <w:rFonts w:ascii="Times New Roman" w:hAnsi="Times New Roman" w:eastAsiaTheme="minorEastAsia"/>
                <w:b/>
                <w:bCs/>
                <w:szCs w:val="21"/>
              </w:rPr>
              <w:t>022/2/21</w:t>
            </w:r>
          </w:p>
        </w:tc>
        <w:tc>
          <w:tcPr>
            <w:tcW w:w="2007" w:type="dxa"/>
          </w:tcPr>
          <w:p>
            <w:pPr>
              <w:rPr>
                <w:rFonts w:ascii="Times New Roman" w:hAnsi="Times New Roman" w:eastAsiaTheme="minorEastAsia"/>
                <w:szCs w:val="21"/>
              </w:rPr>
            </w:pPr>
            <w:r>
              <w:rPr>
                <w:rFonts w:hint="eastAsia" w:ascii="Times New Roman" w:hAnsi="Times New Roman" w:eastAsiaTheme="minorEastAsia"/>
                <w:szCs w:val="21"/>
              </w:rPr>
              <w:t>1</w:t>
            </w:r>
            <w:r>
              <w:rPr>
                <w:rFonts w:ascii="Times New Roman" w:hAnsi="Times New Roman" w:eastAsiaTheme="minorEastAsia"/>
                <w:szCs w:val="21"/>
              </w:rPr>
              <w:t>.0</w:t>
            </w:r>
          </w:p>
        </w:tc>
        <w:tc>
          <w:tcPr>
            <w:tcW w:w="3180" w:type="dxa"/>
          </w:tcPr>
          <w:p>
            <w:pPr>
              <w:rPr>
                <w:rFonts w:hint="eastAsia" w:ascii="Times New Roman" w:hAnsi="Times New Roman" w:eastAsiaTheme="minorEastAsia"/>
                <w:szCs w:val="21"/>
              </w:rPr>
            </w:pPr>
            <w:r>
              <w:rPr>
                <w:rFonts w:hint="eastAsia" w:ascii="Times New Roman" w:hAnsi="Times New Roman" w:eastAsiaTheme="minorEastAsia"/>
                <w:szCs w:val="21"/>
              </w:rPr>
              <w:t>编辑</w:t>
            </w:r>
            <w:r>
              <w:rPr>
                <w:rFonts w:ascii="Times New Roman" w:hAnsi="Times New Roman" w:eastAsiaTheme="minorEastAsia"/>
                <w:szCs w:val="21"/>
              </w:rPr>
              <w:t>文档</w:t>
            </w:r>
          </w:p>
        </w:tc>
        <w:tc>
          <w:tcPr>
            <w:tcW w:w="3023" w:type="dxa"/>
          </w:tcPr>
          <w:p>
            <w:pPr>
              <w:rPr>
                <w:rFonts w:ascii="Times New Roman" w:hAnsi="Times New Roman" w:eastAsia="Gungsuh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吴雄军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1396" w:type="dxa"/>
          </w:tcPr>
          <w:p>
            <w:pPr>
              <w:rPr>
                <w:rFonts w:hint="eastAsia" w:ascii="Times New Roman" w:hAnsi="Times New Roman" w:eastAsiaTheme="minorEastAsia"/>
                <w:b/>
                <w:bCs/>
                <w:szCs w:val="21"/>
              </w:rPr>
            </w:pPr>
            <w:r>
              <w:rPr>
                <w:rFonts w:hint="eastAsia" w:ascii="Times New Roman" w:hAnsi="Times New Roman" w:eastAsiaTheme="minorEastAsia"/>
                <w:b/>
                <w:bCs/>
                <w:szCs w:val="21"/>
              </w:rPr>
              <w:t>2022/3/1</w:t>
            </w:r>
          </w:p>
        </w:tc>
        <w:tc>
          <w:tcPr>
            <w:tcW w:w="2007" w:type="dxa"/>
          </w:tcPr>
          <w:p>
            <w:pPr>
              <w:rPr>
                <w:rFonts w:hint="eastAsia" w:ascii="Times New Roman" w:hAnsi="Times New Roman" w:eastAsiaTheme="minorEastAsia"/>
                <w:szCs w:val="21"/>
              </w:rPr>
            </w:pPr>
            <w:r>
              <w:rPr>
                <w:rFonts w:hint="eastAsia" w:ascii="Times New Roman" w:hAnsi="Times New Roman" w:eastAsiaTheme="minorEastAsia"/>
                <w:szCs w:val="21"/>
              </w:rPr>
              <w:t>2.0</w:t>
            </w:r>
          </w:p>
        </w:tc>
        <w:tc>
          <w:tcPr>
            <w:tcW w:w="3180" w:type="dxa"/>
          </w:tcPr>
          <w:p>
            <w:pPr>
              <w:rPr>
                <w:rFonts w:hint="eastAsia" w:ascii="Times New Roman" w:hAnsi="Times New Roman" w:eastAsiaTheme="minorEastAsia"/>
                <w:szCs w:val="21"/>
              </w:rPr>
            </w:pPr>
            <w:r>
              <w:rPr>
                <w:rFonts w:hint="eastAsia" w:ascii="Times New Roman" w:hAnsi="Times New Roman" w:eastAsiaTheme="minorEastAsia"/>
                <w:szCs w:val="21"/>
              </w:rPr>
              <w:t>修订</w:t>
            </w:r>
            <w:r>
              <w:rPr>
                <w:rFonts w:ascii="Times New Roman" w:hAnsi="Times New Roman" w:eastAsiaTheme="minorEastAsia"/>
                <w:szCs w:val="21"/>
              </w:rPr>
              <w:t>文档</w:t>
            </w:r>
          </w:p>
        </w:tc>
        <w:tc>
          <w:tcPr>
            <w:tcW w:w="3023" w:type="dxa"/>
          </w:tcPr>
          <w:p>
            <w:pPr>
              <w:rPr>
                <w:rFonts w:hint="eastAsia" w:ascii="Times New Roman" w:hAnsi="Times New Roman" w:eastAsiaTheme="minorEastAsia"/>
                <w:szCs w:val="21"/>
              </w:rPr>
            </w:pPr>
            <w:r>
              <w:rPr>
                <w:rFonts w:hint="eastAsia" w:ascii="Times New Roman" w:hAnsi="Times New Roman" w:eastAsiaTheme="minorEastAsia"/>
                <w:szCs w:val="21"/>
              </w:rPr>
              <w:t>蒲志伟</w:t>
            </w:r>
            <w:r>
              <w:rPr>
                <w:rFonts w:ascii="Times New Roman" w:hAnsi="Times New Roman" w:eastAsiaTheme="minorEastAsia"/>
                <w:szCs w:val="21"/>
              </w:rPr>
              <w:t>、吴雄军、胡权、</w:t>
            </w:r>
            <w:r>
              <w:rPr>
                <w:rFonts w:hint="eastAsia" w:ascii="Times New Roman" w:hAnsi="Times New Roman" w:eastAsiaTheme="minorEastAsia"/>
                <w:szCs w:val="21"/>
              </w:rPr>
              <w:t>甘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1396" w:type="dxa"/>
          </w:tcPr>
          <w:p>
            <w:pPr>
              <w:rPr>
                <w:rFonts w:ascii="Times New Roman" w:hAnsi="Times New Roman" w:eastAsia="Gungsuh"/>
                <w:b/>
                <w:bCs/>
                <w:szCs w:val="21"/>
              </w:rPr>
            </w:pPr>
          </w:p>
        </w:tc>
        <w:tc>
          <w:tcPr>
            <w:tcW w:w="2007" w:type="dxa"/>
          </w:tcPr>
          <w:p>
            <w:pPr>
              <w:rPr>
                <w:rFonts w:ascii="Times New Roman" w:hAnsi="Times New Roman" w:eastAsia="Gungsuh"/>
                <w:szCs w:val="21"/>
              </w:rPr>
            </w:pPr>
          </w:p>
        </w:tc>
        <w:tc>
          <w:tcPr>
            <w:tcW w:w="3180" w:type="dxa"/>
          </w:tcPr>
          <w:p>
            <w:pPr>
              <w:rPr>
                <w:rFonts w:ascii="Times New Roman" w:hAnsi="Times New Roman" w:eastAsia="Gungsuh"/>
                <w:szCs w:val="21"/>
              </w:rPr>
            </w:pPr>
          </w:p>
        </w:tc>
        <w:tc>
          <w:tcPr>
            <w:tcW w:w="3023" w:type="dxa"/>
          </w:tcPr>
          <w:p>
            <w:pPr>
              <w:rPr>
                <w:rFonts w:ascii="Times New Roman" w:hAnsi="Times New Roman" w:eastAsia="Gungsuh"/>
                <w:szCs w:val="21"/>
              </w:rPr>
            </w:pPr>
          </w:p>
        </w:tc>
      </w:tr>
    </w:tbl>
    <w:p>
      <w:pPr>
        <w:widowControl/>
        <w:jc w:val="left"/>
        <w:rPr>
          <w:rFonts w:ascii="Times New Roman" w:hAnsi="Times New Roman"/>
          <w:b/>
          <w:bCs/>
          <w:kern w:val="44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br w:type="page"/>
      </w:r>
    </w:p>
    <w:p>
      <w:pPr>
        <w:pStyle w:val="2"/>
        <w:ind w:left="420"/>
        <w:rPr>
          <w:rFonts w:ascii="Times New Roman" w:hAnsi="Times New Roman"/>
          <w:sz w:val="36"/>
          <w:szCs w:val="36"/>
        </w:rPr>
      </w:pPr>
      <w:bookmarkStart w:id="0" w:name="_Toc376252973"/>
      <w:r>
        <w:rPr>
          <w:rFonts w:ascii="Times New Roman" w:hAnsi="Times New Roman"/>
          <w:sz w:val="36"/>
          <w:szCs w:val="36"/>
        </w:rPr>
        <w:t>1简介</w:t>
      </w:r>
      <w:bookmarkEnd w:id="0"/>
    </w:p>
    <w:p>
      <w:pPr>
        <w:pStyle w:val="25"/>
        <w:numPr>
          <w:ilvl w:val="1"/>
          <w:numId w:val="1"/>
        </w:numPr>
        <w:spacing w:line="360" w:lineRule="auto"/>
        <w:ind w:firstLineChars="0"/>
        <w:outlineLvl w:val="1"/>
        <w:rPr>
          <w:rFonts w:ascii="Times New Roman" w:hAnsi="Times New Roman"/>
          <w:b/>
          <w:sz w:val="30"/>
          <w:szCs w:val="30"/>
        </w:rPr>
      </w:pPr>
      <w:bookmarkStart w:id="1" w:name="_Toc376252974"/>
      <w:r>
        <w:rPr>
          <w:rFonts w:ascii="Times New Roman" w:hAnsi="Times New Roman"/>
          <w:b/>
          <w:sz w:val="30"/>
          <w:szCs w:val="30"/>
        </w:rPr>
        <w:t>目的</w:t>
      </w:r>
      <w:bookmarkEnd w:id="1"/>
    </w:p>
    <w:p>
      <w:pPr>
        <w:spacing w:line="360" w:lineRule="auto"/>
        <w:ind w:firstLine="420" w:firstLineChars="200"/>
        <w:rPr>
          <w:rFonts w:hint="eastAsia"/>
        </w:rPr>
      </w:pPr>
      <w:r>
        <w:rPr>
          <w:rFonts w:hint="eastAsia"/>
        </w:rPr>
        <w:t>编写此文档是定制软件开发的细节问题</w:t>
      </w:r>
      <w:r>
        <w:t>,希望能使本软件开发工作更具体</w:t>
      </w:r>
      <w:r>
        <w:rPr>
          <w:rFonts w:hint="eastAsia"/>
        </w:rPr>
        <w:t>。是为使用户、软件开发者及分析人员对该软件的初始规定有一个共同的理解，它说明了本项目的各项功能需求、性能需求和数据要求，明确标识各功能的实现过程，阐述实用背景及范围，提供客户解决问题或达到目标所需的条件或权能，提供一个度量和遵循的基准。</w:t>
      </w:r>
    </w:p>
    <w:p>
      <w:pPr>
        <w:spacing w:line="360" w:lineRule="auto"/>
        <w:outlineLvl w:val="1"/>
        <w:rPr>
          <w:rFonts w:ascii="Times New Roman" w:hAnsi="Times New Roman"/>
          <w:b/>
          <w:sz w:val="30"/>
          <w:szCs w:val="30"/>
        </w:rPr>
      </w:pPr>
      <w:bookmarkStart w:id="2" w:name="_Toc376252975"/>
      <w:r>
        <w:rPr>
          <w:rFonts w:ascii="Times New Roman" w:hAnsi="Times New Roman"/>
          <w:b/>
          <w:sz w:val="30"/>
          <w:szCs w:val="30"/>
        </w:rPr>
        <w:t>1.2范围</w:t>
      </w:r>
      <w:bookmarkEnd w:id="2"/>
    </w:p>
    <w:p>
      <w:pPr>
        <w:spacing w:line="360" w:lineRule="auto"/>
        <w:ind w:firstLine="420" w:firstLineChars="200"/>
      </w:pPr>
      <w:bookmarkStart w:id="3" w:name="_Toc376252976"/>
      <w:r>
        <w:rPr>
          <w:rFonts w:hint="eastAsia"/>
        </w:rPr>
        <w:t>本文档描述</w:t>
      </w:r>
      <w:r>
        <w:t>Void</w:t>
      </w:r>
      <w:r>
        <w:rPr>
          <w:rFonts w:hint="eastAsia"/>
        </w:rPr>
        <w:t>极客之家的主体需求，旨在为软件设计及开发人员实现博客网站提供分析依据，同时为项目干系人提供交流、协作以及项目的进度跟踪监控、项目的质量控制、项目相关资源的管理，从而提高项目管理水平，实现了工作的协同化、提高了工作效率。</w:t>
      </w:r>
    </w:p>
    <w:p>
      <w:pPr>
        <w:pStyle w:val="2"/>
        <w:ind w:left="420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2总体概述</w:t>
      </w:r>
      <w:bookmarkEnd w:id="3"/>
    </w:p>
    <w:p>
      <w:pPr>
        <w:spacing w:line="360" w:lineRule="auto"/>
        <w:ind w:left="420" w:leftChars="200"/>
      </w:pPr>
      <w:bookmarkStart w:id="4" w:name="_Toc376252978"/>
      <w:r>
        <w:rPr>
          <w:rFonts w:hint="eastAsia"/>
        </w:rPr>
        <w:t>定位：博客网站</w:t>
      </w:r>
    </w:p>
    <w:p>
      <w:pPr>
        <w:spacing w:line="360" w:lineRule="auto"/>
        <w:ind w:left="420" w:leftChars="200"/>
      </w:pPr>
      <w:r>
        <w:rPr>
          <w:rFonts w:hint="eastAsia"/>
        </w:rPr>
        <w:t>风格：网络媒体</w:t>
      </w:r>
    </w:p>
    <w:p>
      <w:pPr>
        <w:spacing w:line="360" w:lineRule="auto"/>
        <w:ind w:left="420" w:leftChars="200"/>
        <w:rPr>
          <w:rFonts w:hint="eastAsia"/>
        </w:rPr>
      </w:pPr>
      <w:r>
        <w:rPr>
          <w:rFonts w:hint="eastAsia"/>
        </w:rPr>
        <w:t>用户人群：程序员</w:t>
      </w:r>
      <w:r>
        <w:t>、</w:t>
      </w:r>
      <w:r>
        <w:rPr>
          <w:rFonts w:hint="eastAsia"/>
        </w:rPr>
        <w:t>程序</w:t>
      </w:r>
      <w:r>
        <w:t>爱好者</w:t>
      </w:r>
    </w:p>
    <w:p>
      <w:pPr>
        <w:pStyle w:val="3"/>
      </w:pPr>
      <w:r>
        <w:t>2.1项目介绍</w:t>
      </w:r>
      <w:bookmarkEnd w:id="4"/>
    </w:p>
    <w:p>
      <w:pPr>
        <w:spacing w:line="300" w:lineRule="auto"/>
        <w:ind w:firstLine="525" w:firstLineChars="250"/>
        <w:rPr>
          <w:rFonts w:ascii="Arial" w:hAnsi="Arial" w:cs="Arial"/>
          <w:bCs/>
          <w:szCs w:val="21"/>
        </w:rPr>
      </w:pPr>
      <w:r>
        <w:rPr>
          <w:rFonts w:ascii="Arial" w:hAnsi="Arial" w:cs="Arial"/>
          <w:bCs/>
          <w:szCs w:val="21"/>
        </w:rPr>
        <w:t>V</w:t>
      </w:r>
      <w:r>
        <w:rPr>
          <w:rFonts w:hint="eastAsia" w:ascii="Arial" w:hAnsi="Arial" w:cs="Arial"/>
          <w:bCs/>
          <w:szCs w:val="21"/>
        </w:rPr>
        <w:t>oid极客之家，随着网络信息化的飞速发展，人们的生活学习已经离不开网络。各个教育、企业、政府等组织机构都推出了自己的网站。个人要跟上时代的发张，页必须拥有自己的网站。博客是继Email、BBS、IM之后出现的第四种网络交流方式，无论在国外还是国内都发展的十分迅速。本博客系统希望通过博客系统的日志积累，形成丰富的资源库，提供人与人的了解和交流、经验分享、心得的分搭建的一个很好的平台。</w:t>
      </w:r>
    </w:p>
    <w:p>
      <w:pPr>
        <w:spacing w:line="300" w:lineRule="auto"/>
        <w:ind w:firstLine="525" w:firstLineChars="250"/>
        <w:rPr>
          <w:rFonts w:ascii="Arial" w:hAnsi="Arial" w:cs="Arial"/>
          <w:bCs/>
          <w:szCs w:val="21"/>
        </w:rPr>
      </w:pPr>
    </w:p>
    <w:p>
      <w:pPr>
        <w:spacing w:line="300" w:lineRule="auto"/>
        <w:ind w:firstLine="525" w:firstLineChars="250"/>
        <w:rPr>
          <w:rFonts w:ascii="Arial" w:hAnsi="Arial" w:cs="Arial"/>
          <w:bCs/>
          <w:szCs w:val="21"/>
        </w:rPr>
      </w:pPr>
    </w:p>
    <w:p>
      <w:pPr>
        <w:spacing w:line="360" w:lineRule="auto"/>
        <w:rPr>
          <w:rFonts w:ascii="宋体" w:hAnsi="宋体"/>
          <w:sz w:val="24"/>
        </w:rPr>
      </w:pPr>
    </w:p>
    <w:p>
      <w:pPr>
        <w:pStyle w:val="3"/>
      </w:pPr>
      <w:bookmarkStart w:id="5" w:name="_Toc376252980"/>
      <w:r>
        <w:rPr>
          <w:rFonts w:hint="eastAsia"/>
        </w:rPr>
        <w:t>2</w:t>
      </w:r>
      <w:r>
        <w:t>.2</w:t>
      </w:r>
      <w:r>
        <w:rPr>
          <w:rFonts w:hint="eastAsia"/>
        </w:rPr>
        <w:t>功能模块图</w:t>
      </w:r>
    </w:p>
    <w:p>
      <w:pPr>
        <w:jc w:val="right"/>
      </w:pPr>
      <w:bookmarkStart w:id="13" w:name="_GoBack"/>
      <w:r>
        <w:drawing>
          <wp:inline distT="0" distB="0" distL="0" distR="0">
            <wp:extent cx="5562600" cy="7429500"/>
            <wp:effectExtent l="0" t="57150" r="0" b="7620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" r:lo="rId7" r:qs="rId8" r:cs="rId9"/>
              </a:graphicData>
            </a:graphic>
          </wp:inline>
        </w:drawing>
      </w:r>
      <w:bookmarkEnd w:id="13"/>
    </w:p>
    <w:p>
      <w:pPr>
        <w:pStyle w:val="3"/>
        <w:rPr>
          <w:rFonts w:ascii="Calibri" w:hAnsi="Calibri"/>
          <w:szCs w:val="28"/>
        </w:rPr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总用例图</w:t>
      </w:r>
    </w:p>
    <w:p>
      <w:r>
        <w:drawing>
          <wp:inline distT="0" distB="0" distL="0" distR="0">
            <wp:extent cx="5663565" cy="3910330"/>
            <wp:effectExtent l="0" t="0" r="0" b="0"/>
            <wp:docPr id="3" name="图片 3" descr="C:\Users\dell\Desktop\捕获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dell\Desktop\捕获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3565" cy="3910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663565" cy="3677920"/>
            <wp:effectExtent l="0" t="0" r="0" b="0"/>
            <wp:docPr id="4" name="图片 4" descr="C:\Users\dell\Desktop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dell\Desktop\捕获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3565" cy="367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3功能需求</w:t>
      </w:r>
      <w:bookmarkEnd w:id="5"/>
    </w:p>
    <w:p>
      <w:pPr>
        <w:pStyle w:val="25"/>
        <w:spacing w:line="360" w:lineRule="auto"/>
        <w:ind w:firstLine="0" w:firstLineChars="0"/>
        <w:outlineLvl w:val="1"/>
        <w:rPr>
          <w:rFonts w:ascii="Times New Roman" w:hAnsi="Times New Roman"/>
          <w:b/>
          <w:sz w:val="30"/>
          <w:szCs w:val="30"/>
        </w:rPr>
      </w:pPr>
      <w:bookmarkStart w:id="6" w:name="_Toc376252981"/>
      <w:r>
        <w:rPr>
          <w:rFonts w:hint="eastAsia" w:ascii="Times New Roman" w:hAnsi="Times New Roman"/>
          <w:b/>
          <w:sz w:val="30"/>
          <w:szCs w:val="30"/>
          <w:highlight w:val="lightGray"/>
        </w:rPr>
        <w:t>3.1</w:t>
      </w:r>
      <w:r>
        <w:rPr>
          <w:rFonts w:ascii="Times New Roman" w:hAnsi="Times New Roman"/>
          <w:b/>
          <w:sz w:val="30"/>
          <w:szCs w:val="30"/>
        </w:rPr>
        <w:t>模块用例图</w:t>
      </w:r>
      <w:bookmarkEnd w:id="6"/>
    </w:p>
    <w:p>
      <w:pPr>
        <w:pStyle w:val="25"/>
        <w:spacing w:line="360" w:lineRule="auto"/>
        <w:ind w:firstLine="0" w:firstLineChars="0"/>
        <w:outlineLvl w:val="2"/>
        <w:rPr>
          <w:rFonts w:ascii="Times New Roman" w:hAnsi="Times New Roman"/>
          <w:b/>
          <w:sz w:val="24"/>
          <w:szCs w:val="24"/>
        </w:rPr>
      </w:pPr>
      <w:bookmarkStart w:id="7" w:name="_Toc376252982"/>
      <w:r>
        <w:rPr>
          <w:rFonts w:hint="eastAsia" w:ascii="Times New Roman" w:hAnsi="Times New Roman"/>
          <w:b/>
          <w:color w:val="000000"/>
          <w:sz w:val="24"/>
          <w:szCs w:val="24"/>
          <w:highlight w:val="lightGray"/>
        </w:rPr>
        <w:t>3.1.1</w:t>
      </w:r>
      <w:r>
        <w:rPr>
          <w:rFonts w:ascii="Times New Roman" w:hAnsi="Times New Roman"/>
          <w:b/>
          <w:sz w:val="24"/>
          <w:szCs w:val="24"/>
        </w:rPr>
        <w:t>用户</w:t>
      </w:r>
      <w:r>
        <w:rPr>
          <w:rFonts w:hint="eastAsia" w:ascii="Times New Roman" w:hAnsi="Times New Roman"/>
          <w:b/>
          <w:sz w:val="24"/>
          <w:szCs w:val="24"/>
        </w:rPr>
        <w:t>登录</w:t>
      </w:r>
      <w:r>
        <w:rPr>
          <w:rFonts w:ascii="Times New Roman" w:hAnsi="Times New Roman"/>
          <w:b/>
          <w:sz w:val="24"/>
          <w:szCs w:val="24"/>
        </w:rPr>
        <w:t>模块</w:t>
      </w:r>
      <w:bookmarkEnd w:id="7"/>
    </w:p>
    <w:p>
      <w:pPr>
        <w:pStyle w:val="25"/>
        <w:spacing w:line="360" w:lineRule="auto"/>
        <w:ind w:firstLine="0" w:firstLineChars="0"/>
        <w:outlineLvl w:val="2"/>
        <w:rPr>
          <w:rFonts w:ascii="Times New Roman" w:hAnsi="Times New Roman"/>
          <w:b/>
          <w:szCs w:val="21"/>
        </w:rPr>
      </w:pPr>
      <w:r>
        <w:rPr>
          <w:rFonts w:hint="eastAsia" w:ascii="Times New Roman" w:hAnsi="Times New Roman"/>
          <w:b/>
          <w:szCs w:val="21"/>
        </w:rPr>
        <w:t>3.1.1.1 用户登录模块</w:t>
      </w:r>
    </w:p>
    <w:p>
      <w:pPr>
        <w:rPr>
          <w:rFonts w:ascii="Times New Roman" w:hAnsi="Times New Roman"/>
          <w:sz w:val="24"/>
          <w:szCs w:val="24"/>
        </w:rPr>
      </w:pPr>
      <w:r>
        <w:drawing>
          <wp:inline distT="0" distB="0" distL="0" distR="0">
            <wp:extent cx="5669915" cy="30416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2"/>
        </w:numPr>
        <w:tabs>
          <w:tab w:val="left" w:pos="850"/>
        </w:tabs>
        <w:spacing w:before="120" w:after="0" w:line="0" w:lineRule="atLeast"/>
      </w:pP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个人中心需要登录，提供登录功能。</w:t>
      </w:r>
    </w:p>
    <w:p>
      <w:pPr>
        <w:pStyle w:val="5"/>
        <w:numPr>
          <w:ilvl w:val="3"/>
          <w:numId w:val="2"/>
        </w:numPr>
        <w:tabs>
          <w:tab w:val="left" w:pos="850"/>
        </w:tabs>
        <w:spacing w:before="120" w:after="0" w:line="0" w:lineRule="atLeast"/>
      </w:pP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打开本系统，</w:t>
      </w:r>
      <w:r>
        <w:rPr>
          <w:rFonts w:hint="eastAsia" w:ascii="Times New Roman" w:hAnsi="Times New Roman"/>
          <w:i w:val="0"/>
          <w:color w:val="auto"/>
        </w:rPr>
        <w:t>点击本系统右上方的登录</w:t>
      </w:r>
    </w:p>
    <w:p>
      <w:pPr>
        <w:pStyle w:val="5"/>
        <w:numPr>
          <w:ilvl w:val="3"/>
          <w:numId w:val="2"/>
        </w:numPr>
        <w:tabs>
          <w:tab w:val="left" w:pos="850"/>
        </w:tabs>
        <w:spacing w:before="120" w:after="0" w:line="0" w:lineRule="atLeast"/>
      </w:pPr>
      <w:r>
        <w:rPr>
          <w:rFonts w:hint="eastAsia"/>
        </w:rPr>
        <w:t>后置条件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成功后置条件</w:t>
      </w:r>
    </w:p>
    <w:p>
      <w:pPr>
        <w:pStyle w:val="34"/>
        <w:keepNext w:val="0"/>
        <w:widowControl/>
        <w:autoSpaceDE/>
        <w:autoSpaceDN/>
        <w:adjustRightInd/>
        <w:ind w:left="60"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成功登录后跳转到主界面。</w:t>
      </w:r>
    </w:p>
    <w:p>
      <w:pPr>
        <w:pStyle w:val="35"/>
        <w:numPr>
          <w:ilvl w:val="0"/>
          <w:numId w:val="3"/>
        </w:numPr>
        <w:ind w:firstLineChars="0"/>
      </w:pPr>
      <w:r>
        <w:t xml:space="preserve"> </w:t>
      </w:r>
      <w:r>
        <w:rPr>
          <w:rFonts w:hint="eastAsia"/>
        </w:rPr>
        <w:t>失败后置条件</w:t>
      </w:r>
    </w:p>
    <w:p>
      <w:pPr>
        <w:pStyle w:val="34"/>
        <w:keepNext w:val="0"/>
        <w:widowControl/>
        <w:autoSpaceDE/>
        <w:autoSpaceDN/>
        <w:adjustRightInd/>
        <w:ind w:left="60"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重新输入账号密码。</w:t>
      </w:r>
    </w:p>
    <w:p>
      <w:pPr>
        <w:pStyle w:val="5"/>
        <w:numPr>
          <w:ilvl w:val="3"/>
          <w:numId w:val="2"/>
        </w:numPr>
        <w:tabs>
          <w:tab w:val="left" w:pos="850"/>
        </w:tabs>
        <w:spacing w:before="120" w:after="0" w:line="0" w:lineRule="atLeast"/>
        <w:rPr>
          <w:rFonts w:ascii="Times New Roman" w:hAnsi="Times New Roman"/>
          <w:szCs w:val="21"/>
        </w:rPr>
      </w:pPr>
      <w:bookmarkStart w:id="8" w:name="_Toc33953667"/>
      <w:r>
        <w:rPr>
          <w:rFonts w:ascii="Cambria" w:hAnsi="Cambria" w:eastAsia="宋体" w:cs="Times New Roman"/>
        </w:rPr>
        <w:t xml:space="preserve"> </w:t>
      </w:r>
      <w:r>
        <w:rPr>
          <w:rFonts w:hint="eastAsia" w:ascii="Cambria" w:hAnsi="Cambria" w:eastAsia="宋体" w:cs="Times New Roman"/>
        </w:rPr>
        <w:t>基本事件流描述</w:t>
      </w:r>
      <w:bookmarkEnd w:id="8"/>
    </w:p>
    <w:p>
      <w:pPr>
        <w:spacing w:line="360" w:lineRule="auto"/>
        <w:ind w:firstLine="840" w:firstLineChars="400"/>
        <w:rPr>
          <w:rFonts w:ascii="Times New Roman" w:hAnsi="Times New Roman"/>
          <w:szCs w:val="21"/>
        </w:rPr>
      </w:pPr>
      <w:r>
        <w:object>
          <v:shape id="_x0000_i1025" o:spt="75" type="#_x0000_t75" style="height:154.75pt;width:63.95pt;" o:ole="t" filled="f" coordsize="21600,21600">
            <v:path/>
            <v:fill on="f" focussize="0,0"/>
            <v:stroke/>
            <v:imagedata r:id="rId1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4">
            <o:LockedField>false</o:LockedField>
          </o:OLEObject>
        </w:object>
      </w:r>
    </w:p>
    <w:p>
      <w:pPr>
        <w:spacing w:line="360" w:lineRule="auto"/>
        <w:ind w:firstLine="840" w:firstLineChars="400"/>
        <w:rPr>
          <w:rFonts w:ascii="Times New Roman" w:hAnsi="Times New Roman"/>
          <w:szCs w:val="21"/>
        </w:rPr>
      </w:pPr>
    </w:p>
    <w:p>
      <w:pPr>
        <w:pStyle w:val="25"/>
        <w:spacing w:line="360" w:lineRule="auto"/>
        <w:ind w:firstLine="0" w:firstLineChars="0"/>
        <w:outlineLvl w:val="2"/>
        <w:rPr>
          <w:rFonts w:ascii="Times New Roman" w:hAnsi="Times New Roman"/>
          <w:b/>
          <w:szCs w:val="21"/>
        </w:rPr>
      </w:pPr>
      <w:r>
        <w:rPr>
          <w:rFonts w:hint="eastAsia" w:ascii="Times New Roman" w:hAnsi="Times New Roman"/>
          <w:b/>
          <w:szCs w:val="21"/>
        </w:rPr>
        <w:t>3.1.1.2</w:t>
      </w:r>
      <w:r>
        <w:rPr>
          <w:rFonts w:ascii="Times New Roman" w:hAnsi="Times New Roman"/>
          <w:b/>
          <w:szCs w:val="21"/>
        </w:rPr>
        <w:t xml:space="preserve"> </w:t>
      </w:r>
      <w:r>
        <w:rPr>
          <w:rFonts w:hint="eastAsia" w:ascii="Times New Roman" w:hAnsi="Times New Roman"/>
          <w:b/>
          <w:szCs w:val="21"/>
        </w:rPr>
        <w:t>用户注册模块</w:t>
      </w:r>
    </w:p>
    <w:p>
      <w:pPr>
        <w:spacing w:line="360" w:lineRule="auto"/>
        <w:rPr>
          <w:rFonts w:ascii="Times New Roman" w:hAnsi="Times New Roman"/>
          <w:b/>
          <w:szCs w:val="21"/>
        </w:rPr>
      </w:pPr>
      <w:r>
        <w:drawing>
          <wp:inline distT="0" distB="0" distL="0" distR="0">
            <wp:extent cx="5669915" cy="30416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 w:ascii="Times New Roman" w:hAnsi="Times New Roman"/>
          <w:i w:val="0"/>
          <w:color w:val="auto"/>
        </w:rPr>
        <w:t>如果第一次登陆，可以先注册会员。，都可以进入该页面，填入必须的信息，点击提交注册即可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 w:ascii="Times New Roman" w:hAnsi="Times New Roman"/>
          <w:i w:val="0"/>
          <w:color w:val="auto"/>
        </w:rPr>
        <w:t>在主页面中点击注册链接或者在登陆页面中点击注册账号链接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后置条件</w:t>
      </w:r>
    </w:p>
    <w:p>
      <w:pPr>
        <w:pStyle w:val="35"/>
        <w:ind w:left="480" w:firstLine="0" w:firstLineChars="0"/>
      </w:pPr>
      <w:r>
        <w:t xml:space="preserve">Success End Condition </w:t>
      </w:r>
      <w:r>
        <w:rPr>
          <w:rFonts w:hint="eastAsia"/>
        </w:rPr>
        <w:t>成功后置条件</w:t>
      </w:r>
    </w:p>
    <w:p>
      <w:pPr>
        <w:pStyle w:val="34"/>
        <w:keepNext w:val="0"/>
        <w:widowControl/>
        <w:autoSpaceDE/>
        <w:autoSpaceDN/>
        <w:adjustRightInd/>
        <w:ind w:left="60"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成功登录后跳转到主界面。</w:t>
      </w:r>
    </w:p>
    <w:p>
      <w:pPr>
        <w:pStyle w:val="35"/>
        <w:ind w:firstLine="420" w:firstLineChars="0"/>
      </w:pPr>
      <w:r>
        <w:t xml:space="preserve"> </w:t>
      </w:r>
      <w:r>
        <w:rPr>
          <w:rFonts w:hint="eastAsia"/>
        </w:rPr>
        <w:t>失败后置条件</w:t>
      </w:r>
    </w:p>
    <w:p>
      <w:pPr>
        <w:pStyle w:val="34"/>
        <w:keepNext w:val="0"/>
        <w:widowControl/>
        <w:autoSpaceDE/>
        <w:autoSpaceDN/>
        <w:adjustRightInd/>
        <w:ind w:left="60"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重新输入注册信息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  <w:rPr>
          <w:rFonts w:ascii="Times New Roman" w:hAnsi="Times New Roman"/>
          <w:szCs w:val="21"/>
        </w:rPr>
      </w:pPr>
      <w:r>
        <w:rPr>
          <w:rFonts w:hint="eastAsia" w:ascii="Cambria" w:hAnsi="Cambria" w:eastAsia="宋体" w:cs="Times New Roman"/>
        </w:rPr>
        <w:t>4.基本事件流描述</w:t>
      </w:r>
    </w:p>
    <w:p>
      <w:pPr>
        <w:spacing w:line="360" w:lineRule="auto"/>
        <w:rPr>
          <w:rFonts w:ascii="Times New Roman" w:hAnsi="Times New Roman"/>
          <w:szCs w:val="21"/>
        </w:rPr>
      </w:pPr>
      <w:r>
        <w:object>
          <v:shape id="_x0000_i1026" o:spt="75" type="#_x0000_t75" style="height:226.75pt;width:119.3pt;" o:ole="t" filled="f" coordsize="21600,21600">
            <v:path/>
            <v:fill on="f" focussize="0,0"/>
            <v:stroke/>
            <v:imagedata r:id="rId1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7">
            <o:LockedField>false</o:LockedField>
          </o:OLEObject>
        </w:object>
      </w:r>
      <w:r>
        <w:rPr>
          <w:rFonts w:hint="eastAsia"/>
        </w:rPr>
        <w:t xml:space="preserve"> </w:t>
      </w:r>
    </w:p>
    <w:p>
      <w:pPr>
        <w:spacing w:line="360" w:lineRule="auto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3.1.2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hint="eastAsia" w:ascii="Times New Roman" w:hAnsi="Times New Roman"/>
          <w:b/>
          <w:sz w:val="24"/>
          <w:szCs w:val="24"/>
        </w:rPr>
        <w:t>系统主界面的设计与实现</w:t>
      </w:r>
    </w:p>
    <w:p>
      <w:r>
        <w:drawing>
          <wp:inline distT="0" distB="0" distL="0" distR="0">
            <wp:extent cx="5316855" cy="25088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7401" cy="2509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>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本系统首页，包含本系统所有功能的链接导航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 w:ascii="宋体" w:hAnsi="宋体"/>
          <w:i w:val="0"/>
          <w:color w:val="auto"/>
        </w:rPr>
        <w:t>在本系统导航栏上点击首页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后置条件</w:t>
      </w:r>
    </w:p>
    <w:p>
      <w:pPr>
        <w:pStyle w:val="35"/>
        <w:ind w:left="900" w:firstLine="0" w:firstLineChars="0"/>
      </w:pPr>
      <w:r>
        <w:rPr>
          <w:rFonts w:hint="eastAsia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4.基本事件流描述</w:t>
      </w:r>
      <w:r>
        <w:rPr>
          <w:rFonts w:ascii="宋体" w:hAnsi="宋体"/>
          <w:szCs w:val="21"/>
        </w:rPr>
        <w:t xml:space="preserve"> </w:t>
      </w:r>
    </w:p>
    <w:p>
      <w:pPr>
        <w:rPr>
          <w:rFonts w:ascii="Times New Roman" w:hAnsi="Times New Roman"/>
          <w:szCs w:val="21"/>
        </w:rPr>
      </w:pPr>
      <w:r>
        <w:object>
          <v:shape id="_x0000_i1027" o:spt="75" type="#_x0000_t75" style="height:179.45pt;width:80.05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0">
            <o:LockedField>false</o:LockedField>
          </o:OLEObject>
        </w:object>
      </w:r>
    </w:p>
    <w:p>
      <w:pPr>
        <w:spacing w:line="360" w:lineRule="auto"/>
        <w:outlineLvl w:val="2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3.1.</w:t>
      </w:r>
      <w:r>
        <w:rPr>
          <w:rFonts w:ascii="宋体" w:hAnsi="宋体"/>
          <w:b/>
          <w:sz w:val="24"/>
          <w:szCs w:val="24"/>
        </w:rPr>
        <w:t xml:space="preserve">3 </w:t>
      </w:r>
      <w:r>
        <w:rPr>
          <w:rFonts w:hint="eastAsia" w:ascii="宋体" w:hAnsi="宋体"/>
          <w:b/>
          <w:sz w:val="24"/>
          <w:szCs w:val="24"/>
        </w:rPr>
        <w:t>博客浏览功能模块</w:t>
      </w:r>
    </w:p>
    <w:p>
      <w:r>
        <w:drawing>
          <wp:inline distT="0" distB="0" distL="0" distR="0">
            <wp:extent cx="5669915" cy="2503170"/>
            <wp:effectExtent l="19050" t="0" r="6985" b="0"/>
            <wp:docPr id="1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2503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可以浏览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 w:ascii="宋体" w:hAnsi="宋体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pStyle w:val="34"/>
        <w:keepNext w:val="0"/>
        <w:widowControl/>
        <w:autoSpaceDE/>
        <w:autoSpaceDN/>
        <w:adjustRightInd/>
        <w:ind w:left="60" w:firstLine="420" w:firstLineChars="0"/>
        <w:rPr>
          <w:i w:val="0"/>
          <w:color w:val="auto"/>
        </w:rPr>
      </w:pPr>
      <w:r>
        <w:rPr>
          <w:rFonts w:hint="eastAsia" w:ascii="宋体" w:hAnsi="宋体"/>
          <w:i w:val="0"/>
          <w:color w:val="auto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3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1 </w:t>
      </w:r>
      <w:r>
        <w:rPr>
          <w:rFonts w:hint="eastAsia" w:ascii="宋体" w:hAnsi="宋体"/>
          <w:b/>
          <w:szCs w:val="21"/>
        </w:rPr>
        <w:t>文章搜索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模糊查询与关键字相关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3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2 </w:t>
      </w:r>
      <w:r>
        <w:rPr>
          <w:rFonts w:hint="eastAsia" w:ascii="宋体" w:hAnsi="宋体"/>
          <w:b/>
          <w:szCs w:val="21"/>
        </w:rPr>
        <w:t>专区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对文章进行分区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4"/>
      </w:pPr>
      <w:r>
        <w:rPr>
          <w:rFonts w:hint="eastAsia"/>
          <w:sz w:val="24"/>
          <w:szCs w:val="24"/>
        </w:rPr>
        <w:t>3.1</w:t>
      </w:r>
      <w:r>
        <w:rPr>
          <w:sz w:val="24"/>
          <w:szCs w:val="24"/>
        </w:rPr>
        <w:t xml:space="preserve">.4 </w:t>
      </w:r>
      <w:r>
        <w:rPr>
          <w:rFonts w:hint="eastAsia"/>
          <w:sz w:val="24"/>
          <w:szCs w:val="24"/>
        </w:rPr>
        <w:t>用户关注模块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4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1 </w:t>
      </w:r>
      <w:r>
        <w:rPr>
          <w:rFonts w:hint="eastAsia" w:ascii="宋体" w:hAnsi="宋体"/>
          <w:b/>
          <w:szCs w:val="21"/>
        </w:rPr>
        <w:t>关注列表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已关注的用户列表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我的关注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4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2 </w:t>
      </w:r>
      <w:r>
        <w:rPr>
          <w:rFonts w:hint="eastAsia" w:ascii="宋体" w:hAnsi="宋体"/>
          <w:b/>
          <w:szCs w:val="21"/>
        </w:rPr>
        <w:t>用户私信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与用户之间实时交流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关注另一个用户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25"/>
        <w:spacing w:line="360" w:lineRule="auto"/>
        <w:ind w:firstLine="0"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hint="eastAsia" w:ascii="Times New Roman" w:hAnsi="Times New Roman"/>
          <w:b/>
          <w:sz w:val="24"/>
          <w:szCs w:val="24"/>
        </w:rPr>
        <w:t>3.1</w:t>
      </w:r>
      <w:r>
        <w:rPr>
          <w:rFonts w:ascii="Times New Roman" w:hAnsi="Times New Roman"/>
          <w:b/>
          <w:sz w:val="24"/>
          <w:szCs w:val="24"/>
        </w:rPr>
        <w:t>.5</w:t>
      </w:r>
      <w:r>
        <w:rPr>
          <w:rFonts w:hint="eastAsia" w:ascii="Times New Roman" w:hAnsi="Times New Roman"/>
          <w:b/>
          <w:sz w:val="24"/>
          <w:szCs w:val="24"/>
        </w:rPr>
        <w:t xml:space="preserve"> 文章模块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/>
          <w:b/>
        </w:rPr>
        <w:t>3.1.</w:t>
      </w:r>
      <w:r>
        <w:rPr>
          <w:b/>
        </w:rPr>
        <w:t>5.1</w:t>
      </w:r>
      <w:r>
        <w:rPr>
          <w:rFonts w:hint="eastAsia"/>
          <w:b/>
        </w:rPr>
        <w:t>文章回复功能模块</w:t>
      </w:r>
    </w:p>
    <w:p>
      <w:r>
        <w:drawing>
          <wp:inline distT="0" distB="0" distL="0" distR="0">
            <wp:extent cx="5669915" cy="3115945"/>
            <wp:effectExtent l="19050" t="0" r="698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11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对感兴趣的文章进行评论回复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某个文章进入该主题详情页，且用户已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180"/>
      </w:pPr>
      <w:r>
        <w:rPr>
          <w:rFonts w:hint="eastAsia"/>
        </w:rPr>
        <w:t>在最下方的回复区域填写回复信息，点击发表按钮</w:t>
      </w:r>
    </w:p>
    <w:p>
      <w:pPr>
        <w:ind w:firstLine="405"/>
      </w:pP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5.2</w:t>
      </w:r>
      <w:r>
        <w:rPr>
          <w:rFonts w:hint="eastAsia" w:ascii="宋体" w:hAnsi="宋体"/>
          <w:b/>
          <w:szCs w:val="21"/>
        </w:rPr>
        <w:t>文章投稿功能模块</w:t>
      </w:r>
    </w:p>
    <w:p>
      <w:r>
        <w:rPr>
          <w:rFonts w:hint="eastAsia"/>
        </w:rPr>
        <w:drawing>
          <wp:inline distT="0" distB="0" distL="0" distR="0">
            <wp:extent cx="5669915" cy="3495040"/>
            <wp:effectExtent l="19050" t="0" r="698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495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可以通过本模块进行文章和图片的上传到服务器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在首页点击投稿链接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rPr>
          <w:rFonts w:hint="eastAsia"/>
        </w:rPr>
        <w:tab/>
      </w:r>
      <w:r>
        <w:rPr>
          <w:rFonts w:hint="eastAsia"/>
        </w:rPr>
        <w:t>选择要投稿的专区，填写投稿内容，点击下方的投稿按钮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  <w:rPr>
          <w:rFonts w:ascii="宋体" w:hAnsi="宋体"/>
          <w:szCs w:val="21"/>
        </w:rPr>
      </w:pPr>
      <w:r>
        <w:rPr>
          <w:rFonts w:hint="eastAsia" w:ascii="Cambria" w:hAnsi="Cambria"/>
        </w:rPr>
        <w:t>4.</w:t>
      </w:r>
      <w:r>
        <w:rPr>
          <w:rFonts w:ascii="Cambria" w:hAnsi="Cambria" w:eastAsia="宋体" w:cs="Times New Roman"/>
        </w:rPr>
        <w:t xml:space="preserve"> </w:t>
      </w:r>
      <w:r>
        <w:rPr>
          <w:rFonts w:hint="eastAsia" w:ascii="Cambria" w:hAnsi="Cambria" w:eastAsia="宋体" w:cs="Times New Roman"/>
        </w:rPr>
        <w:t>基本事件流描述</w:t>
      </w:r>
    </w:p>
    <w:p>
      <w:r>
        <w:object>
          <v:shape id="_x0000_i1028" o:spt="75" type="#_x0000_t75" style="height:283.7pt;width:183.75pt;" o:ole="t" filled="f" coordsize="21600,21600">
            <v:path/>
            <v:fill on="f" focussize="0,0"/>
            <v:stroke/>
            <v:imagedata r:id="rId26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5">
            <o:LockedField>false</o:LockedField>
          </o:OLEObject>
        </w:objec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/>
          <w:b/>
        </w:rPr>
        <w:t>3.1.</w:t>
      </w:r>
      <w:r>
        <w:rPr>
          <w:b/>
        </w:rPr>
        <w:t>5.3</w:t>
      </w:r>
      <w:r>
        <w:rPr>
          <w:rFonts w:hint="eastAsia"/>
          <w:b/>
        </w:rPr>
        <w:t>文章举报功能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对认为有违规行为的文章进行举报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某个文章进入该主题详情页，且用户已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点击举报按钮，且用户已登陆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/>
          <w:b/>
        </w:rPr>
        <w:t>3.1.</w:t>
      </w:r>
      <w:r>
        <w:rPr>
          <w:b/>
        </w:rPr>
        <w:t>5.4</w:t>
      </w:r>
      <w:r>
        <w:rPr>
          <w:rFonts w:hint="eastAsia"/>
          <w:b/>
        </w:rPr>
        <w:t>文章点赞功能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对认为喜欢的文章点赞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某个文章进入该主题详情页，且用户已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点击点赞按钮，且用户已登陆</w:t>
      </w:r>
    </w:p>
    <w:p/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 </w:t>
      </w:r>
      <w:r>
        <w:rPr>
          <w:rFonts w:hint="eastAsia" w:ascii="宋体" w:hAnsi="宋体"/>
          <w:b/>
          <w:szCs w:val="21"/>
        </w:rPr>
        <w:t>个人中心模块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1 </w:t>
      </w:r>
      <w:r>
        <w:rPr>
          <w:rFonts w:hint="eastAsia" w:ascii="宋体" w:hAnsi="宋体"/>
          <w:b/>
          <w:szCs w:val="21"/>
        </w:rPr>
        <w:t>个人信息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个人信息的查询与修改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个人中心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2 </w:t>
      </w:r>
      <w:r>
        <w:rPr>
          <w:rFonts w:hint="eastAsia" w:ascii="宋体" w:hAnsi="宋体"/>
          <w:b/>
          <w:szCs w:val="21"/>
        </w:rPr>
        <w:t>修改密码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密码的修改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修改密码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3 </w:t>
      </w:r>
      <w:r>
        <w:rPr>
          <w:rFonts w:hint="eastAsia" w:ascii="宋体" w:hAnsi="宋体"/>
          <w:b/>
          <w:szCs w:val="21"/>
        </w:rPr>
        <w:t>历史记录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最近浏览的5</w:t>
      </w:r>
      <w:r>
        <w:rPr>
          <w:i w:val="0"/>
          <w:color w:val="auto"/>
        </w:rPr>
        <w:t>0</w:t>
      </w:r>
      <w:r>
        <w:rPr>
          <w:rFonts w:hint="eastAsia"/>
          <w:i w:val="0"/>
          <w:color w:val="auto"/>
        </w:rPr>
        <w:t>篇文章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历史记录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4 </w:t>
      </w:r>
      <w:r>
        <w:rPr>
          <w:rFonts w:hint="eastAsia" w:ascii="宋体" w:hAnsi="宋体"/>
          <w:b/>
          <w:szCs w:val="21"/>
        </w:rPr>
        <w:t>文章收藏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所收藏的文章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我的收藏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5 </w:t>
      </w:r>
      <w:r>
        <w:rPr>
          <w:rFonts w:hint="eastAsia" w:ascii="宋体" w:hAnsi="宋体"/>
          <w:b/>
          <w:szCs w:val="21"/>
        </w:rPr>
        <w:t>我的发布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所发布的文章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我的发布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6.6 </w:t>
      </w:r>
      <w:r>
        <w:rPr>
          <w:rFonts w:hint="eastAsia" w:ascii="宋体" w:hAnsi="宋体"/>
          <w:b/>
          <w:szCs w:val="21"/>
        </w:rPr>
        <w:t>个人数据统计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的粉丝数、等级、擅长领域统计等数据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进入个人数据页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3.1</w:t>
      </w:r>
      <w:r>
        <w:rPr>
          <w:rFonts w:ascii="宋体" w:hAnsi="宋体"/>
          <w:b/>
          <w:sz w:val="24"/>
          <w:szCs w:val="24"/>
        </w:rPr>
        <w:t xml:space="preserve">.7 </w:t>
      </w:r>
      <w:r>
        <w:rPr>
          <w:rFonts w:hint="eastAsia" w:ascii="宋体" w:hAnsi="宋体"/>
          <w:b/>
          <w:sz w:val="24"/>
          <w:szCs w:val="24"/>
        </w:rPr>
        <w:t>管理员登录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r>
        <w:drawing>
          <wp:inline distT="0" distB="0" distL="0" distR="0">
            <wp:extent cx="5669915" cy="30416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管理员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点击登录按钮</w:t>
      </w:r>
    </w:p>
    <w:p/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8 </w:t>
      </w:r>
      <w:r>
        <w:rPr>
          <w:rFonts w:hint="eastAsia" w:ascii="宋体" w:hAnsi="宋体"/>
          <w:b/>
          <w:szCs w:val="21"/>
        </w:rPr>
        <w:t>管理员数据统计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统计同时在线人数、总贴数、新增帖数、新增举报数、新增客户等数据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数据分析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8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1 </w:t>
      </w:r>
      <w:r>
        <w:rPr>
          <w:rFonts w:hint="eastAsia" w:ascii="宋体" w:hAnsi="宋体"/>
          <w:b/>
          <w:szCs w:val="21"/>
        </w:rPr>
        <w:t>管理员数据统计绘图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数据以echar绘图的形式显示出来，分为日榜，周榜，月榜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从后端获得数据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自动点击切换榜单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8</w:t>
      </w:r>
      <w:r>
        <w:rPr>
          <w:rFonts w:hint="eastAsia" w:ascii="宋体" w:hAnsi="宋体"/>
          <w:b/>
          <w:szCs w:val="21"/>
        </w:rPr>
        <w:t>.</w:t>
      </w:r>
      <w:r>
        <w:rPr>
          <w:rFonts w:ascii="宋体" w:hAnsi="宋体"/>
          <w:b/>
          <w:szCs w:val="21"/>
        </w:rPr>
        <w:t xml:space="preserve">2 </w:t>
      </w:r>
      <w:r>
        <w:rPr>
          <w:rFonts w:hint="eastAsia" w:ascii="宋体" w:hAnsi="宋体"/>
          <w:b/>
          <w:szCs w:val="21"/>
        </w:rPr>
        <w:t>管理员数据统计图形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数据以echar绘图的形式显示出来，分为六边形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 当前在线人数 旁边的小眼睛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 </w:t>
      </w:r>
      <w:r>
        <w:rPr>
          <w:rFonts w:hint="eastAsia" w:ascii="宋体" w:hAnsi="宋体"/>
          <w:b/>
          <w:szCs w:val="21"/>
        </w:rPr>
        <w:t>管理员文章管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对论坛中的所有文章进行一个统计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文章管理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pPr>
        <w:ind w:firstLine="420"/>
      </w:pP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.1 </w:t>
      </w:r>
      <w:r>
        <w:rPr>
          <w:rFonts w:hint="eastAsia" w:ascii="宋体" w:hAnsi="宋体"/>
          <w:b/>
          <w:szCs w:val="21"/>
        </w:rPr>
        <w:t>文章搜索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模糊查询与关键字相关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.2 </w:t>
      </w:r>
      <w:r>
        <w:rPr>
          <w:rFonts w:hint="eastAsia" w:ascii="宋体" w:hAnsi="宋体"/>
          <w:b/>
          <w:szCs w:val="21"/>
        </w:rPr>
        <w:t>文章时间处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根据时间筛选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Date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.3 </w:t>
      </w:r>
      <w:r>
        <w:rPr>
          <w:rFonts w:hint="eastAsia" w:ascii="宋体" w:hAnsi="宋体"/>
          <w:b/>
          <w:szCs w:val="21"/>
        </w:rPr>
        <w:t>文章状态处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根据状态筛选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</w:t>
      </w:r>
      <w:r>
        <w:rPr>
          <w:i w:val="0"/>
          <w:color w:val="auto"/>
        </w:rPr>
        <w:t>T</w:t>
      </w:r>
      <w:r>
        <w:rPr>
          <w:rFonts w:hint="eastAsia"/>
          <w:i w:val="0"/>
          <w:color w:val="auto"/>
        </w:rPr>
        <w:t>ag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.4 </w:t>
      </w:r>
      <w:r>
        <w:rPr>
          <w:rFonts w:hint="eastAsia" w:ascii="宋体" w:hAnsi="宋体"/>
          <w:b/>
          <w:szCs w:val="21"/>
        </w:rPr>
        <w:t>重置日期筛选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重置日期筛选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重置日期过滤器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9.5</w:t>
      </w:r>
      <w:r>
        <w:rPr>
          <w:rFonts w:hint="eastAsia" w:ascii="宋体" w:hAnsi="宋体"/>
          <w:b/>
          <w:szCs w:val="21"/>
        </w:rPr>
        <w:t>重置所有筛选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重置所有筛选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重置所有过滤器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9.6 </w:t>
      </w:r>
      <w:r>
        <w:rPr>
          <w:rFonts w:hint="eastAsia" w:ascii="宋体" w:hAnsi="宋体"/>
          <w:b/>
          <w:szCs w:val="21"/>
        </w:rPr>
        <w:t>待处理文章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处理违规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待处理文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9</w:t>
      </w:r>
      <w:r>
        <w:rPr>
          <w:rFonts w:hint="eastAsia" w:ascii="宋体" w:hAnsi="宋体"/>
          <w:b/>
          <w:szCs w:val="21"/>
        </w:rPr>
        <w:t>.7 分页模块</w:t>
      </w:r>
      <w:r>
        <w:rPr>
          <w:rFonts w:ascii="宋体" w:hAnsi="宋体"/>
          <w:b/>
          <w:szCs w:val="21"/>
        </w:rPr>
        <w:t xml:space="preserve"> 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根据分页呈现不同的文章内容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10 </w:t>
      </w:r>
      <w:r>
        <w:rPr>
          <w:rFonts w:hint="eastAsia" w:ascii="宋体" w:hAnsi="宋体"/>
          <w:b/>
          <w:szCs w:val="21"/>
        </w:rPr>
        <w:t>用户管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管理论坛所有用户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用户管理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10.1 </w:t>
      </w:r>
      <w:r>
        <w:rPr>
          <w:rFonts w:hint="eastAsia" w:ascii="宋体" w:hAnsi="宋体"/>
          <w:b/>
          <w:szCs w:val="21"/>
        </w:rPr>
        <w:t>封禁、解封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对用户进行一些操作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查看用户信息是否符合要求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10.2</w:t>
      </w:r>
      <w:r>
        <w:rPr>
          <w:rFonts w:hint="eastAsia" w:ascii="宋体" w:hAnsi="宋体"/>
          <w:b/>
          <w:szCs w:val="21"/>
        </w:rPr>
        <w:t xml:space="preserve"> 添加用户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添加用户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添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11 </w:t>
      </w:r>
      <w:r>
        <w:rPr>
          <w:rFonts w:hint="eastAsia" w:ascii="宋体" w:hAnsi="宋体"/>
          <w:b/>
          <w:szCs w:val="21"/>
        </w:rPr>
        <w:t>管理员管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管理管理员信息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管理员管理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.</w:t>
      </w:r>
      <w:r>
        <w:rPr>
          <w:rFonts w:ascii="宋体" w:hAnsi="宋体"/>
          <w:b/>
          <w:szCs w:val="21"/>
        </w:rPr>
        <w:t xml:space="preserve">11.1 </w:t>
      </w:r>
      <w:r>
        <w:rPr>
          <w:rFonts w:hint="eastAsia" w:ascii="宋体" w:hAnsi="宋体"/>
          <w:b/>
          <w:szCs w:val="21"/>
        </w:rPr>
        <w:t>删除管理员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删除管理员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点击删除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 xml:space="preserve">.11.2 </w:t>
      </w:r>
      <w:r>
        <w:rPr>
          <w:rFonts w:hint="eastAsia" w:ascii="宋体" w:hAnsi="宋体"/>
          <w:b/>
          <w:szCs w:val="21"/>
        </w:rPr>
        <w:t>添加管理员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添加管理员信息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点击添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12</w:t>
      </w:r>
      <w:r>
        <w:rPr>
          <w:rFonts w:hint="eastAsia" w:ascii="宋体" w:hAnsi="宋体"/>
          <w:b/>
          <w:szCs w:val="21"/>
        </w:rPr>
        <w:t xml:space="preserve"> 热帖推送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手动调整部分热帖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无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点击热帖推送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13</w:t>
      </w:r>
      <w:r>
        <w:rPr>
          <w:rFonts w:hint="eastAsia" w:ascii="宋体" w:hAnsi="宋体"/>
          <w:b/>
          <w:szCs w:val="21"/>
        </w:rPr>
        <w:t xml:space="preserve"> 图片管理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对服务器图片文件进行管理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图片管理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14</w:t>
      </w:r>
      <w:r>
        <w:rPr>
          <w:rFonts w:hint="eastAsia" w:ascii="宋体" w:hAnsi="宋体"/>
          <w:b/>
          <w:szCs w:val="21"/>
        </w:rPr>
        <w:t xml:space="preserve"> 退出登录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账号退出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退出登录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spacing w:line="360" w:lineRule="auto"/>
        <w:outlineLvl w:val="2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3.1</w:t>
      </w:r>
      <w:r>
        <w:rPr>
          <w:rFonts w:ascii="宋体" w:hAnsi="宋体"/>
          <w:b/>
          <w:szCs w:val="21"/>
        </w:rPr>
        <w:t>.14</w:t>
      </w:r>
      <w:r>
        <w:rPr>
          <w:rFonts w:hint="eastAsia" w:ascii="宋体" w:hAnsi="宋体"/>
          <w:b/>
          <w:szCs w:val="21"/>
        </w:rPr>
        <w:t xml:space="preserve"> 通知消息模块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1.</w:t>
      </w:r>
      <w:r>
        <w:t xml:space="preserve"> 简要说明</w:t>
      </w:r>
    </w:p>
    <w:p>
      <w:pPr>
        <w:pStyle w:val="34"/>
        <w:keepNext w:val="0"/>
        <w:widowControl/>
        <w:autoSpaceDE/>
        <w:autoSpaceDN/>
        <w:adjustRightInd/>
        <w:ind w:firstLineChars="0"/>
        <w:rPr>
          <w:i w:val="0"/>
          <w:color w:val="auto"/>
        </w:rPr>
      </w:pPr>
      <w:r>
        <w:rPr>
          <w:i w:val="0"/>
          <w:color w:val="auto"/>
        </w:rPr>
        <w:tab/>
      </w:r>
      <w:r>
        <w:rPr>
          <w:rFonts w:hint="eastAsia"/>
          <w:i w:val="0"/>
          <w:color w:val="auto"/>
        </w:rPr>
        <w:t>对服务器发送的通知进行接收、处理（审核文章信息、接收举报信息等等）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前置条件</w:t>
      </w:r>
    </w:p>
    <w:p>
      <w:pPr>
        <w:pStyle w:val="34"/>
        <w:keepNext w:val="0"/>
        <w:widowControl/>
        <w:autoSpaceDE/>
        <w:autoSpaceDN/>
        <w:adjustRightInd/>
        <w:ind w:firstLine="42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点击消息</w:t>
      </w:r>
    </w:p>
    <w:p>
      <w:pPr>
        <w:pStyle w:val="5"/>
        <w:tabs>
          <w:tab w:val="left" w:pos="850"/>
        </w:tabs>
        <w:spacing w:before="120" w:after="0" w:line="0" w:lineRule="atLeast"/>
        <w:ind w:left="180"/>
      </w:pPr>
      <w:r>
        <w:rPr>
          <w:rFonts w:hint="eastAsia"/>
        </w:rPr>
        <w:t>3.</w:t>
      </w:r>
      <w:r>
        <w:t xml:space="preserve">End Condition </w:t>
      </w:r>
      <w:r>
        <w:rPr>
          <w:rFonts w:hint="eastAsia"/>
        </w:rPr>
        <w:t>后置条件</w:t>
      </w:r>
    </w:p>
    <w:p>
      <w:r>
        <w:tab/>
      </w:r>
      <w:r>
        <w:rPr>
          <w:rFonts w:hint="eastAsia"/>
        </w:rPr>
        <w:t>无</w:t>
      </w: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rPr>
          <w:rFonts w:ascii="宋体" w:hAnsi="宋体"/>
          <w:szCs w:val="21"/>
        </w:rPr>
      </w:pPr>
    </w:p>
    <w:p>
      <w:pPr>
        <w:pStyle w:val="2"/>
        <w:ind w:left="420"/>
        <w:rPr>
          <w:rFonts w:ascii="Times New Roman" w:hAnsi="Times New Roman"/>
          <w:sz w:val="36"/>
          <w:szCs w:val="36"/>
        </w:rPr>
      </w:pPr>
      <w:bookmarkStart w:id="9" w:name="_Toc376252983"/>
      <w:r>
        <w:rPr>
          <w:rFonts w:ascii="Times New Roman" w:hAnsi="Times New Roman"/>
          <w:sz w:val="36"/>
          <w:szCs w:val="36"/>
        </w:rPr>
        <w:t>4非功能需求</w:t>
      </w:r>
      <w:bookmarkEnd w:id="9"/>
    </w:p>
    <w:p>
      <w:pPr>
        <w:pStyle w:val="25"/>
        <w:numPr>
          <w:ilvl w:val="1"/>
          <w:numId w:val="4"/>
        </w:numPr>
        <w:spacing w:line="360" w:lineRule="auto"/>
        <w:ind w:firstLineChars="0"/>
        <w:outlineLvl w:val="1"/>
        <w:rPr>
          <w:rFonts w:ascii="Times New Roman" w:hAnsi="Times New Roman"/>
          <w:b/>
          <w:kern w:val="0"/>
          <w:sz w:val="28"/>
          <w:szCs w:val="28"/>
        </w:rPr>
      </w:pPr>
      <w:bookmarkStart w:id="10" w:name="_Toc376252985"/>
      <w:r>
        <w:rPr>
          <w:rFonts w:ascii="Times New Roman" w:hAnsi="Times New Roman"/>
          <w:b/>
          <w:kern w:val="0"/>
          <w:sz w:val="28"/>
          <w:szCs w:val="28"/>
        </w:rPr>
        <w:t>开发环境</w:t>
      </w:r>
      <w:bookmarkEnd w:id="10"/>
    </w:p>
    <w:p>
      <w:pPr>
        <w:numPr>
          <w:ilvl w:val="0"/>
          <w:numId w:val="5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开发工具：</w:t>
      </w:r>
      <w:r>
        <w:rPr>
          <w:rFonts w:hint="eastAsia" w:ascii="Times New Roman" w:hAnsi="Times New Roman"/>
        </w:rPr>
        <w:t>VS</w:t>
      </w:r>
      <w:r>
        <w:rPr>
          <w:rFonts w:ascii="Times New Roman" w:hAnsi="Times New Roman"/>
        </w:rPr>
        <w:t>2019</w:t>
      </w:r>
      <w:r>
        <w:rPr>
          <w:rFonts w:hint="eastAsia" w:ascii="Times New Roman" w:hAnsi="Times New Roman"/>
        </w:rPr>
        <w:t>、HBuilderX</w:t>
      </w:r>
      <w:r>
        <w:rPr>
          <w:rFonts w:ascii="Times New Roman" w:hAnsi="Times New Roman"/>
        </w:rPr>
        <w:t xml:space="preserve"> 3.3.11</w:t>
      </w:r>
    </w:p>
    <w:p>
      <w:pPr>
        <w:numPr>
          <w:ilvl w:val="0"/>
          <w:numId w:val="5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开发语言：</w:t>
      </w:r>
      <w:r>
        <w:rPr>
          <w:rFonts w:hint="eastAsia" w:ascii="Times New Roman" w:hAnsi="Times New Roman"/>
        </w:rPr>
        <w:t>C#、HTML</w:t>
      </w:r>
      <w:r>
        <w:rPr>
          <w:rFonts w:ascii="Times New Roman" w:hAnsi="Times New Roman"/>
        </w:rPr>
        <w:t>5</w:t>
      </w:r>
      <w:r>
        <w:rPr>
          <w:rFonts w:hint="eastAsia" w:ascii="Times New Roman" w:hAnsi="Times New Roman"/>
        </w:rPr>
        <w:t>、Javascript</w:t>
      </w:r>
    </w:p>
    <w:p>
      <w:pPr>
        <w:numPr>
          <w:ilvl w:val="0"/>
          <w:numId w:val="5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数据库：</w:t>
      </w:r>
      <w:r>
        <w:rPr>
          <w:rFonts w:hint="eastAsia" w:ascii="Times New Roman" w:hAnsi="Times New Roman"/>
        </w:rPr>
        <w:t>MySQL</w:t>
      </w:r>
      <w:r>
        <w:rPr>
          <w:rFonts w:ascii="Times New Roman" w:hAnsi="Times New Roman"/>
        </w:rPr>
        <w:t xml:space="preserve"> </w:t>
      </w:r>
    </w:p>
    <w:p>
      <w:pPr>
        <w:pStyle w:val="25"/>
        <w:numPr>
          <w:ilvl w:val="1"/>
          <w:numId w:val="4"/>
        </w:numPr>
        <w:spacing w:line="360" w:lineRule="auto"/>
        <w:ind w:firstLineChars="0"/>
        <w:outlineLvl w:val="1"/>
        <w:rPr>
          <w:rFonts w:ascii="Times New Roman" w:hAnsi="Times New Roman"/>
          <w:b/>
          <w:kern w:val="0"/>
          <w:sz w:val="28"/>
          <w:szCs w:val="28"/>
        </w:rPr>
      </w:pPr>
      <w:bookmarkStart w:id="11" w:name="_Toc376252986"/>
      <w:r>
        <w:rPr>
          <w:rFonts w:ascii="Times New Roman" w:hAnsi="Times New Roman"/>
          <w:b/>
          <w:kern w:val="0"/>
          <w:sz w:val="28"/>
          <w:szCs w:val="28"/>
        </w:rPr>
        <w:t>开发规范</w:t>
      </w:r>
      <w:bookmarkEnd w:id="11"/>
    </w:p>
    <w:p>
      <w:pPr>
        <w:numPr>
          <w:ilvl w:val="0"/>
          <w:numId w:val="6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统一风格的命名规范（变量名、类名、素材文件名）</w:t>
      </w:r>
    </w:p>
    <w:p>
      <w:pPr>
        <w:numPr>
          <w:ilvl w:val="0"/>
          <w:numId w:val="6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适当的异常处理</w:t>
      </w:r>
    </w:p>
    <w:p>
      <w:pPr>
        <w:numPr>
          <w:ilvl w:val="0"/>
          <w:numId w:val="6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重难点代码进行注释</w:t>
      </w:r>
    </w:p>
    <w:p>
      <w:pPr>
        <w:numPr>
          <w:ilvl w:val="0"/>
          <w:numId w:val="6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关键操作使用日志管理</w:t>
      </w:r>
    </w:p>
    <w:p>
      <w:pPr>
        <w:pStyle w:val="2"/>
        <w:rPr>
          <w:rFonts w:ascii="Times New Roman" w:hAnsi="Times New Roman"/>
          <w:sz w:val="36"/>
          <w:szCs w:val="36"/>
        </w:rPr>
      </w:pPr>
      <w:bookmarkStart w:id="12" w:name="_Toc376252987"/>
      <w:r>
        <w:rPr>
          <w:rFonts w:hint="eastAsia" w:ascii="Times New Roman" w:hAnsi="Times New Roman"/>
          <w:sz w:val="36"/>
          <w:szCs w:val="36"/>
        </w:rPr>
        <w:t>5</w:t>
      </w:r>
      <w:r>
        <w:rPr>
          <w:rFonts w:ascii="Times New Roman" w:hAnsi="Times New Roman"/>
          <w:sz w:val="36"/>
          <w:szCs w:val="36"/>
        </w:rPr>
        <w:t xml:space="preserve"> 需求分级</w:t>
      </w:r>
      <w:bookmarkEnd w:id="12"/>
    </w:p>
    <w:tbl>
      <w:tblPr>
        <w:tblStyle w:val="1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2983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quirement ID 需求ID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quirement Name 需求名称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lassification 需求分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1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用户管理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2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阅读浏览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3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新市觉浏览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4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论坛管理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7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5</w:t>
            </w:r>
          </w:p>
        </w:tc>
        <w:tc>
          <w:tcPr>
            <w:tcW w:w="2983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投稿管理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C</w:t>
            </w:r>
          </w:p>
        </w:tc>
      </w:tr>
    </w:tbl>
    <w:p>
      <w:pPr>
        <w:spacing w:line="360" w:lineRule="auto"/>
        <w:rPr>
          <w:rFonts w:ascii="Times New Roman" w:hAnsi="Times New Roman"/>
        </w:rPr>
      </w:pPr>
    </w:p>
    <w:sectPr>
      <w:headerReference r:id="rId3" w:type="default"/>
      <w:footerReference r:id="rId4" w:type="default"/>
      <w:pgSz w:w="11906" w:h="16838"/>
      <w:pgMar w:top="1440" w:right="1418" w:bottom="1440" w:left="1559" w:header="709" w:footer="65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Gungsuh">
    <w:altName w:val="Adobe Myungjo Std M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Adobe Myungjo Std M">
    <w:panose1 w:val="02020600000000000000"/>
    <w:charset w:val="80"/>
    <w:family w:val="auto"/>
    <w:pitch w:val="default"/>
    <w:sig w:usb0="00000001" w:usb1="21D72C10" w:usb2="00000010" w:usb3="00000000" w:csb0="602A0005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Calibri">
    <w:panose1 w:val="020F0502020204030204"/>
    <w:charset w:val="01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260" w:lineRule="exact"/>
    </w:pPr>
    <w:r>
      <w:pict>
        <v:line id="直接连接符 23" o:spid="_x0000_s4097" o:spt="20" style="position:absolute;left:0pt;margin-left:0.05pt;margin-top:6.95pt;height:0pt;width:447pt;z-index:251659264;mso-width-relative:page;mso-height-relative:page;" coordsize="21600,21600">
          <v:path arrowok="t"/>
          <v:fill focussize="0,0"/>
          <v:stroke weight="3.25pt" linestyle="thinThick"/>
          <v:imagedata o:title=""/>
          <o:lock v:ext="edit"/>
        </v:line>
      </w:pict>
    </w:r>
  </w:p>
  <w:p>
    <w:pPr>
      <w:spacing w:line="260" w:lineRule="exact"/>
      <w:rPr>
        <w:sz w:val="18"/>
        <w:szCs w:val="18"/>
      </w:rPr>
    </w:pPr>
    <w:r>
      <w:rPr>
        <w:rFonts w:hint="eastAsia"/>
        <w:sz w:val="18"/>
        <w:szCs w:val="18"/>
      </w:rPr>
      <w:t xml:space="preserve">Change Lives, Change The World                                                         </w:t>
    </w:r>
    <w:r>
      <w:rPr>
        <w:rFonts w:hint="eastAsia"/>
        <w:kern w:val="0"/>
        <w:sz w:val="18"/>
        <w:szCs w:val="18"/>
      </w:rPr>
      <w:t xml:space="preserve">第 </w:t>
    </w:r>
    <w:r>
      <w:rPr>
        <w:kern w:val="0"/>
        <w:sz w:val="18"/>
        <w:szCs w:val="18"/>
      </w:rPr>
      <w:fldChar w:fldCharType="begin"/>
    </w:r>
    <w:r>
      <w:rPr>
        <w:kern w:val="0"/>
        <w:sz w:val="18"/>
        <w:szCs w:val="18"/>
      </w:rPr>
      <w:instrText xml:space="preserve"> PAGE </w:instrText>
    </w:r>
    <w:r>
      <w:rPr>
        <w:kern w:val="0"/>
        <w:sz w:val="18"/>
        <w:szCs w:val="18"/>
      </w:rPr>
      <w:fldChar w:fldCharType="separate"/>
    </w:r>
    <w:r>
      <w:rPr>
        <w:kern w:val="0"/>
        <w:sz w:val="18"/>
        <w:szCs w:val="18"/>
      </w:rPr>
      <w:t>4</w:t>
    </w:r>
    <w:r>
      <w:rPr>
        <w:kern w:val="0"/>
        <w:sz w:val="18"/>
        <w:szCs w:val="18"/>
      </w:rPr>
      <w:fldChar w:fldCharType="end"/>
    </w:r>
    <w:r>
      <w:rPr>
        <w:rFonts w:hint="eastAsia"/>
        <w:kern w:val="0"/>
        <w:sz w:val="18"/>
        <w:szCs w:val="18"/>
      </w:rPr>
      <w:t xml:space="preserve"> 页 共</w:t>
    </w:r>
    <w:r>
      <w:rPr>
        <w:sz w:val="18"/>
        <w:szCs w:val="18"/>
      </w:rPr>
      <w:fldChar w:fldCharType="begin"/>
    </w:r>
    <w:r>
      <w:rPr>
        <w:rStyle w:val="16"/>
        <w:sz w:val="18"/>
        <w:szCs w:val="18"/>
      </w:rPr>
      <w:instrText xml:space="preserve"> NUMPAGES </w:instrText>
    </w:r>
    <w:r>
      <w:rPr>
        <w:sz w:val="18"/>
        <w:szCs w:val="18"/>
      </w:rPr>
      <w:fldChar w:fldCharType="separate"/>
    </w:r>
    <w:r>
      <w:rPr>
        <w:rStyle w:val="16"/>
        <w:sz w:val="18"/>
        <w:szCs w:val="18"/>
      </w:rPr>
      <w:t>21</w:t>
    </w:r>
    <w:r>
      <w:rPr>
        <w:sz w:val="18"/>
        <w:szCs w:val="18"/>
      </w:rPr>
      <w:fldChar w:fldCharType="end"/>
    </w:r>
    <w:r>
      <w:rPr>
        <w:rFonts w:hint="eastAsia"/>
        <w:kern w:val="0"/>
        <w:sz w:val="18"/>
        <w:szCs w:val="18"/>
      </w:rPr>
      <w:t xml:space="preserve"> 页</w:t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tabs>
        <w:tab w:val="left" w:pos="3420"/>
      </w:tabs>
      <w:jc w:val="left"/>
    </w:pPr>
    <w:r>
      <w:drawing>
        <wp:inline distT="0" distB="0" distL="0" distR="0">
          <wp:extent cx="1495425" cy="419100"/>
          <wp:effectExtent l="19050" t="0" r="9525" b="0"/>
          <wp:docPr id="1" name="图片 22" descr="说明: 左二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22" descr="说明: 左二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495425" cy="419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</w:t>
    </w:r>
    <w:r>
      <w:rPr>
        <w:rFonts w:hint="eastAsia"/>
        <w:b/>
      </w:rPr>
      <w:t>Global IT Education Specialis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874BBE"/>
    <w:multiLevelType w:val="multilevel"/>
    <w:tmpl w:val="04874BBE"/>
    <w:lvl w:ilvl="0" w:tentative="0">
      <w:start w:val="1"/>
      <w:numFmt w:val="decimal"/>
      <w:lvlText w:val="%1.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C58172E"/>
    <w:multiLevelType w:val="multilevel"/>
    <w:tmpl w:val="1C58172E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6B94E0A"/>
    <w:multiLevelType w:val="multilevel"/>
    <w:tmpl w:val="26B94E0A"/>
    <w:lvl w:ilvl="0" w:tentative="0">
      <w:start w:val="1"/>
      <w:numFmt w:val="decimal"/>
      <w:lvlText w:val="(%1)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407A4728"/>
    <w:multiLevelType w:val="multilevel"/>
    <w:tmpl w:val="407A4728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4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4FF7B32"/>
    <w:multiLevelType w:val="multilevel"/>
    <w:tmpl w:val="54FF7B32"/>
    <w:lvl w:ilvl="0" w:tentative="0">
      <w:start w:val="1"/>
      <w:numFmt w:val="japaneseCounting"/>
      <w:lvlText w:val="%1、"/>
      <w:lvlJc w:val="left"/>
      <w:pPr>
        <w:tabs>
          <w:tab w:val="left" w:pos="405"/>
        </w:tabs>
        <w:ind w:left="405" w:hanging="405"/>
      </w:pPr>
      <w:rPr>
        <w:rFonts w:hint="default" w:ascii="宋体" w:hAnsi="宋体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600"/>
        </w:tabs>
        <w:ind w:left="600" w:hanging="420"/>
      </w:pPr>
    </w:lvl>
    <w:lvl w:ilvl="3" w:tentative="0">
      <w:start w:val="1"/>
      <w:numFmt w:val="decimal"/>
      <w:lvlText w:val="%4."/>
      <w:lvlJc w:val="left"/>
      <w:pPr>
        <w:tabs>
          <w:tab w:val="left" w:pos="600"/>
        </w:tabs>
        <w:ind w:left="600" w:hanging="420"/>
      </w:pPr>
      <w:rPr>
        <w:i w:val="0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67962457"/>
    <w:multiLevelType w:val="multilevel"/>
    <w:tmpl w:val="67962457"/>
    <w:lvl w:ilvl="0" w:tentative="0">
      <w:start w:val="1"/>
      <w:numFmt w:val="decimal"/>
      <w:lvlText w:val="(%1)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5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40CE"/>
    <w:rsid w:val="00011D7A"/>
    <w:rsid w:val="00012361"/>
    <w:rsid w:val="00020A15"/>
    <w:rsid w:val="000224BA"/>
    <w:rsid w:val="000246CE"/>
    <w:rsid w:val="00030549"/>
    <w:rsid w:val="000447C8"/>
    <w:rsid w:val="00044AB8"/>
    <w:rsid w:val="00046C61"/>
    <w:rsid w:val="00054098"/>
    <w:rsid w:val="00056962"/>
    <w:rsid w:val="000717F6"/>
    <w:rsid w:val="00071A3D"/>
    <w:rsid w:val="0008132F"/>
    <w:rsid w:val="0009796C"/>
    <w:rsid w:val="000C081C"/>
    <w:rsid w:val="000C158B"/>
    <w:rsid w:val="000C3DB5"/>
    <w:rsid w:val="000D24DC"/>
    <w:rsid w:val="000D2B3F"/>
    <w:rsid w:val="000D4023"/>
    <w:rsid w:val="000E2BC7"/>
    <w:rsid w:val="000E48F0"/>
    <w:rsid w:val="000F301C"/>
    <w:rsid w:val="00102EC1"/>
    <w:rsid w:val="00120F8E"/>
    <w:rsid w:val="001232AB"/>
    <w:rsid w:val="00124215"/>
    <w:rsid w:val="00126CB0"/>
    <w:rsid w:val="0013149D"/>
    <w:rsid w:val="00132AA6"/>
    <w:rsid w:val="00135CD0"/>
    <w:rsid w:val="00140C61"/>
    <w:rsid w:val="00144090"/>
    <w:rsid w:val="00154D6C"/>
    <w:rsid w:val="00157EBF"/>
    <w:rsid w:val="00164D2E"/>
    <w:rsid w:val="00166398"/>
    <w:rsid w:val="00166BD6"/>
    <w:rsid w:val="00167456"/>
    <w:rsid w:val="00171DE8"/>
    <w:rsid w:val="00172261"/>
    <w:rsid w:val="00172A27"/>
    <w:rsid w:val="001805B6"/>
    <w:rsid w:val="00182872"/>
    <w:rsid w:val="00185943"/>
    <w:rsid w:val="00190111"/>
    <w:rsid w:val="00193F5A"/>
    <w:rsid w:val="001B541A"/>
    <w:rsid w:val="001B7D53"/>
    <w:rsid w:val="001C3ED0"/>
    <w:rsid w:val="001C5000"/>
    <w:rsid w:val="001D42D0"/>
    <w:rsid w:val="001D668F"/>
    <w:rsid w:val="001E2518"/>
    <w:rsid w:val="00203B43"/>
    <w:rsid w:val="002051A5"/>
    <w:rsid w:val="002142D5"/>
    <w:rsid w:val="00215BB1"/>
    <w:rsid w:val="00236D18"/>
    <w:rsid w:val="0024072E"/>
    <w:rsid w:val="00244A58"/>
    <w:rsid w:val="00246B76"/>
    <w:rsid w:val="00253156"/>
    <w:rsid w:val="002572CB"/>
    <w:rsid w:val="00260BC4"/>
    <w:rsid w:val="00261E8C"/>
    <w:rsid w:val="0027765A"/>
    <w:rsid w:val="002811C2"/>
    <w:rsid w:val="00285CD0"/>
    <w:rsid w:val="0028633D"/>
    <w:rsid w:val="002902D8"/>
    <w:rsid w:val="00292A0C"/>
    <w:rsid w:val="00296FF2"/>
    <w:rsid w:val="002A0A5B"/>
    <w:rsid w:val="002A3C2C"/>
    <w:rsid w:val="002A70BB"/>
    <w:rsid w:val="002A76B4"/>
    <w:rsid w:val="002B570E"/>
    <w:rsid w:val="002C0D7B"/>
    <w:rsid w:val="002C1F2C"/>
    <w:rsid w:val="002E0E81"/>
    <w:rsid w:val="002E2D66"/>
    <w:rsid w:val="002F1BB2"/>
    <w:rsid w:val="003022F4"/>
    <w:rsid w:val="00303BD2"/>
    <w:rsid w:val="00303E44"/>
    <w:rsid w:val="00305C52"/>
    <w:rsid w:val="003137A8"/>
    <w:rsid w:val="00321EFD"/>
    <w:rsid w:val="003248F3"/>
    <w:rsid w:val="00326BD9"/>
    <w:rsid w:val="00340144"/>
    <w:rsid w:val="0034531E"/>
    <w:rsid w:val="00347DAF"/>
    <w:rsid w:val="003537DC"/>
    <w:rsid w:val="003551C5"/>
    <w:rsid w:val="00356810"/>
    <w:rsid w:val="00365C0B"/>
    <w:rsid w:val="00367B79"/>
    <w:rsid w:val="00377123"/>
    <w:rsid w:val="0038267F"/>
    <w:rsid w:val="00384E65"/>
    <w:rsid w:val="003874AD"/>
    <w:rsid w:val="003940BC"/>
    <w:rsid w:val="003965B5"/>
    <w:rsid w:val="003978F6"/>
    <w:rsid w:val="003A00DD"/>
    <w:rsid w:val="003A3A5C"/>
    <w:rsid w:val="003A6F93"/>
    <w:rsid w:val="003A73BE"/>
    <w:rsid w:val="003A79C2"/>
    <w:rsid w:val="003B7A1A"/>
    <w:rsid w:val="003C4983"/>
    <w:rsid w:val="003D373B"/>
    <w:rsid w:val="003D6085"/>
    <w:rsid w:val="003E66D4"/>
    <w:rsid w:val="003F15AE"/>
    <w:rsid w:val="003F495B"/>
    <w:rsid w:val="003F6910"/>
    <w:rsid w:val="004016D5"/>
    <w:rsid w:val="004153DC"/>
    <w:rsid w:val="00420E48"/>
    <w:rsid w:val="0042774D"/>
    <w:rsid w:val="00430AFF"/>
    <w:rsid w:val="00432E71"/>
    <w:rsid w:val="00445F4C"/>
    <w:rsid w:val="00455623"/>
    <w:rsid w:val="0046377B"/>
    <w:rsid w:val="004653AB"/>
    <w:rsid w:val="0046563C"/>
    <w:rsid w:val="00474899"/>
    <w:rsid w:val="004757BA"/>
    <w:rsid w:val="00476709"/>
    <w:rsid w:val="00476F9A"/>
    <w:rsid w:val="004817ED"/>
    <w:rsid w:val="004843A0"/>
    <w:rsid w:val="00494187"/>
    <w:rsid w:val="00494BA7"/>
    <w:rsid w:val="00495D39"/>
    <w:rsid w:val="004C4858"/>
    <w:rsid w:val="004C52B2"/>
    <w:rsid w:val="004D70E2"/>
    <w:rsid w:val="004E4CF5"/>
    <w:rsid w:val="004F432B"/>
    <w:rsid w:val="00504368"/>
    <w:rsid w:val="00505B7A"/>
    <w:rsid w:val="00510891"/>
    <w:rsid w:val="0051340B"/>
    <w:rsid w:val="0051468E"/>
    <w:rsid w:val="0051688F"/>
    <w:rsid w:val="00517F4A"/>
    <w:rsid w:val="005238B3"/>
    <w:rsid w:val="005344B7"/>
    <w:rsid w:val="005344D1"/>
    <w:rsid w:val="005372A7"/>
    <w:rsid w:val="005440F4"/>
    <w:rsid w:val="0055456D"/>
    <w:rsid w:val="0055600A"/>
    <w:rsid w:val="00564D87"/>
    <w:rsid w:val="00564FDC"/>
    <w:rsid w:val="00572D38"/>
    <w:rsid w:val="005731AB"/>
    <w:rsid w:val="00573CC7"/>
    <w:rsid w:val="00574451"/>
    <w:rsid w:val="00574545"/>
    <w:rsid w:val="005759AD"/>
    <w:rsid w:val="00580F89"/>
    <w:rsid w:val="00582007"/>
    <w:rsid w:val="005820AF"/>
    <w:rsid w:val="00597B11"/>
    <w:rsid w:val="005A532E"/>
    <w:rsid w:val="005A5863"/>
    <w:rsid w:val="005A79E2"/>
    <w:rsid w:val="005B023D"/>
    <w:rsid w:val="005B0689"/>
    <w:rsid w:val="005B13F5"/>
    <w:rsid w:val="005B6CB1"/>
    <w:rsid w:val="005B6E79"/>
    <w:rsid w:val="005B73B6"/>
    <w:rsid w:val="005C1074"/>
    <w:rsid w:val="005C5E8D"/>
    <w:rsid w:val="005C74C0"/>
    <w:rsid w:val="005C7A5D"/>
    <w:rsid w:val="005D0D7D"/>
    <w:rsid w:val="005E098B"/>
    <w:rsid w:val="005E2474"/>
    <w:rsid w:val="005F0692"/>
    <w:rsid w:val="005F20C6"/>
    <w:rsid w:val="0060534F"/>
    <w:rsid w:val="006054F9"/>
    <w:rsid w:val="006069EE"/>
    <w:rsid w:val="00611066"/>
    <w:rsid w:val="00613397"/>
    <w:rsid w:val="0062007B"/>
    <w:rsid w:val="00630BFD"/>
    <w:rsid w:val="00634F1F"/>
    <w:rsid w:val="0063579B"/>
    <w:rsid w:val="00637EBB"/>
    <w:rsid w:val="00644897"/>
    <w:rsid w:val="0065107C"/>
    <w:rsid w:val="006511D7"/>
    <w:rsid w:val="00651402"/>
    <w:rsid w:val="00652D0C"/>
    <w:rsid w:val="006563A5"/>
    <w:rsid w:val="006618CD"/>
    <w:rsid w:val="0066284F"/>
    <w:rsid w:val="00671450"/>
    <w:rsid w:val="00677B89"/>
    <w:rsid w:val="006800DF"/>
    <w:rsid w:val="00683ABC"/>
    <w:rsid w:val="00691EDA"/>
    <w:rsid w:val="00692B2E"/>
    <w:rsid w:val="006942B0"/>
    <w:rsid w:val="00696862"/>
    <w:rsid w:val="006A024D"/>
    <w:rsid w:val="006A73F7"/>
    <w:rsid w:val="006A7999"/>
    <w:rsid w:val="006A7BA0"/>
    <w:rsid w:val="006B077A"/>
    <w:rsid w:val="006B088C"/>
    <w:rsid w:val="006B15D2"/>
    <w:rsid w:val="006B4279"/>
    <w:rsid w:val="006B73EA"/>
    <w:rsid w:val="006C11C6"/>
    <w:rsid w:val="006C6B92"/>
    <w:rsid w:val="006D1B89"/>
    <w:rsid w:val="006D4100"/>
    <w:rsid w:val="006E525F"/>
    <w:rsid w:val="006E5271"/>
    <w:rsid w:val="006E578E"/>
    <w:rsid w:val="006E75D6"/>
    <w:rsid w:val="006F1128"/>
    <w:rsid w:val="006F2C53"/>
    <w:rsid w:val="006F4759"/>
    <w:rsid w:val="006F6B65"/>
    <w:rsid w:val="0071443D"/>
    <w:rsid w:val="007154DC"/>
    <w:rsid w:val="00727789"/>
    <w:rsid w:val="00731557"/>
    <w:rsid w:val="00741356"/>
    <w:rsid w:val="007423B8"/>
    <w:rsid w:val="00744E3B"/>
    <w:rsid w:val="00745295"/>
    <w:rsid w:val="0074799F"/>
    <w:rsid w:val="00752B91"/>
    <w:rsid w:val="00761373"/>
    <w:rsid w:val="00761B5B"/>
    <w:rsid w:val="00765229"/>
    <w:rsid w:val="007663B8"/>
    <w:rsid w:val="00770B13"/>
    <w:rsid w:val="00772CC4"/>
    <w:rsid w:val="00777072"/>
    <w:rsid w:val="007843EB"/>
    <w:rsid w:val="007857E6"/>
    <w:rsid w:val="00792594"/>
    <w:rsid w:val="00793B6A"/>
    <w:rsid w:val="007A3A8D"/>
    <w:rsid w:val="007B5274"/>
    <w:rsid w:val="007B6309"/>
    <w:rsid w:val="007B7064"/>
    <w:rsid w:val="007B72D0"/>
    <w:rsid w:val="007C3B94"/>
    <w:rsid w:val="007C3CEB"/>
    <w:rsid w:val="007D072E"/>
    <w:rsid w:val="007D1869"/>
    <w:rsid w:val="007D43C2"/>
    <w:rsid w:val="007E68CB"/>
    <w:rsid w:val="007F5573"/>
    <w:rsid w:val="007F64C0"/>
    <w:rsid w:val="00815B40"/>
    <w:rsid w:val="008173F0"/>
    <w:rsid w:val="00830C8E"/>
    <w:rsid w:val="00834BDE"/>
    <w:rsid w:val="008504A4"/>
    <w:rsid w:val="00854A2D"/>
    <w:rsid w:val="008561B7"/>
    <w:rsid w:val="008565BD"/>
    <w:rsid w:val="00862824"/>
    <w:rsid w:val="008635B9"/>
    <w:rsid w:val="00866E66"/>
    <w:rsid w:val="00873BCF"/>
    <w:rsid w:val="008758D9"/>
    <w:rsid w:val="00876FB8"/>
    <w:rsid w:val="00882173"/>
    <w:rsid w:val="00890680"/>
    <w:rsid w:val="00894A7F"/>
    <w:rsid w:val="00896E2A"/>
    <w:rsid w:val="008A0E2F"/>
    <w:rsid w:val="008A40A0"/>
    <w:rsid w:val="008B34D6"/>
    <w:rsid w:val="008C47B2"/>
    <w:rsid w:val="008D758B"/>
    <w:rsid w:val="008E5AB0"/>
    <w:rsid w:val="008E6AD3"/>
    <w:rsid w:val="008F12CD"/>
    <w:rsid w:val="00902AF0"/>
    <w:rsid w:val="00902B45"/>
    <w:rsid w:val="00904084"/>
    <w:rsid w:val="0090550C"/>
    <w:rsid w:val="00911964"/>
    <w:rsid w:val="0091345D"/>
    <w:rsid w:val="00913538"/>
    <w:rsid w:val="009145E7"/>
    <w:rsid w:val="00920F4B"/>
    <w:rsid w:val="00923D32"/>
    <w:rsid w:val="00925182"/>
    <w:rsid w:val="009272FD"/>
    <w:rsid w:val="009304DC"/>
    <w:rsid w:val="009311B4"/>
    <w:rsid w:val="00936499"/>
    <w:rsid w:val="00936693"/>
    <w:rsid w:val="00942F14"/>
    <w:rsid w:val="00943279"/>
    <w:rsid w:val="00946809"/>
    <w:rsid w:val="00952A89"/>
    <w:rsid w:val="0095792A"/>
    <w:rsid w:val="00961F01"/>
    <w:rsid w:val="00965B9C"/>
    <w:rsid w:val="00971449"/>
    <w:rsid w:val="009752CA"/>
    <w:rsid w:val="009843DD"/>
    <w:rsid w:val="00991FC5"/>
    <w:rsid w:val="009A474C"/>
    <w:rsid w:val="009A63C9"/>
    <w:rsid w:val="009A6412"/>
    <w:rsid w:val="009A6AD1"/>
    <w:rsid w:val="009B310A"/>
    <w:rsid w:val="009B5F38"/>
    <w:rsid w:val="009B73C9"/>
    <w:rsid w:val="009C2FBC"/>
    <w:rsid w:val="009C5263"/>
    <w:rsid w:val="009C7405"/>
    <w:rsid w:val="009D0C8D"/>
    <w:rsid w:val="009D4234"/>
    <w:rsid w:val="009D45F1"/>
    <w:rsid w:val="009E1D4B"/>
    <w:rsid w:val="009E1D81"/>
    <w:rsid w:val="009E62D4"/>
    <w:rsid w:val="009E7513"/>
    <w:rsid w:val="009F0B0A"/>
    <w:rsid w:val="009F1044"/>
    <w:rsid w:val="009F37DD"/>
    <w:rsid w:val="009F6696"/>
    <w:rsid w:val="00A011A0"/>
    <w:rsid w:val="00A15CC6"/>
    <w:rsid w:val="00A166C9"/>
    <w:rsid w:val="00A237E2"/>
    <w:rsid w:val="00A26177"/>
    <w:rsid w:val="00A3151B"/>
    <w:rsid w:val="00A3276D"/>
    <w:rsid w:val="00A329B9"/>
    <w:rsid w:val="00A3625E"/>
    <w:rsid w:val="00A37B9A"/>
    <w:rsid w:val="00A45713"/>
    <w:rsid w:val="00A52FCB"/>
    <w:rsid w:val="00A53125"/>
    <w:rsid w:val="00A54989"/>
    <w:rsid w:val="00A55C4F"/>
    <w:rsid w:val="00A57B70"/>
    <w:rsid w:val="00A606B7"/>
    <w:rsid w:val="00A6201C"/>
    <w:rsid w:val="00A667B5"/>
    <w:rsid w:val="00A748F9"/>
    <w:rsid w:val="00A91049"/>
    <w:rsid w:val="00AA08D5"/>
    <w:rsid w:val="00AB26B4"/>
    <w:rsid w:val="00AB3301"/>
    <w:rsid w:val="00AD05D7"/>
    <w:rsid w:val="00AD42F8"/>
    <w:rsid w:val="00AD56FC"/>
    <w:rsid w:val="00AD70AE"/>
    <w:rsid w:val="00AE28AB"/>
    <w:rsid w:val="00AE474D"/>
    <w:rsid w:val="00AE6DDE"/>
    <w:rsid w:val="00AF1D30"/>
    <w:rsid w:val="00AF299F"/>
    <w:rsid w:val="00B111B6"/>
    <w:rsid w:val="00B11B08"/>
    <w:rsid w:val="00B12888"/>
    <w:rsid w:val="00B1479E"/>
    <w:rsid w:val="00B14894"/>
    <w:rsid w:val="00B1674E"/>
    <w:rsid w:val="00B21594"/>
    <w:rsid w:val="00B2360A"/>
    <w:rsid w:val="00B34758"/>
    <w:rsid w:val="00B34CD1"/>
    <w:rsid w:val="00B401E6"/>
    <w:rsid w:val="00B4466C"/>
    <w:rsid w:val="00B549EC"/>
    <w:rsid w:val="00B61116"/>
    <w:rsid w:val="00B63DDC"/>
    <w:rsid w:val="00B67B48"/>
    <w:rsid w:val="00B77DCF"/>
    <w:rsid w:val="00B8095D"/>
    <w:rsid w:val="00B81319"/>
    <w:rsid w:val="00B9270E"/>
    <w:rsid w:val="00BA4C38"/>
    <w:rsid w:val="00BA678E"/>
    <w:rsid w:val="00BA6C96"/>
    <w:rsid w:val="00BB042B"/>
    <w:rsid w:val="00BB4DF8"/>
    <w:rsid w:val="00BC25F4"/>
    <w:rsid w:val="00BC26E7"/>
    <w:rsid w:val="00BC27F5"/>
    <w:rsid w:val="00BC5269"/>
    <w:rsid w:val="00BD5041"/>
    <w:rsid w:val="00BD6C03"/>
    <w:rsid w:val="00BE471E"/>
    <w:rsid w:val="00BE52A4"/>
    <w:rsid w:val="00BF11BA"/>
    <w:rsid w:val="00BF2CAC"/>
    <w:rsid w:val="00BF2F7B"/>
    <w:rsid w:val="00BF6D84"/>
    <w:rsid w:val="00C06243"/>
    <w:rsid w:val="00C06A44"/>
    <w:rsid w:val="00C137AD"/>
    <w:rsid w:val="00C1380A"/>
    <w:rsid w:val="00C24A5F"/>
    <w:rsid w:val="00C302BD"/>
    <w:rsid w:val="00C41508"/>
    <w:rsid w:val="00C4200C"/>
    <w:rsid w:val="00C437A4"/>
    <w:rsid w:val="00C457AD"/>
    <w:rsid w:val="00C46551"/>
    <w:rsid w:val="00C46B75"/>
    <w:rsid w:val="00C51114"/>
    <w:rsid w:val="00C5216A"/>
    <w:rsid w:val="00C54908"/>
    <w:rsid w:val="00C556EC"/>
    <w:rsid w:val="00C61A89"/>
    <w:rsid w:val="00C70B66"/>
    <w:rsid w:val="00C76E2A"/>
    <w:rsid w:val="00C77E5E"/>
    <w:rsid w:val="00C800F5"/>
    <w:rsid w:val="00C850DE"/>
    <w:rsid w:val="00C85E8F"/>
    <w:rsid w:val="00C86A78"/>
    <w:rsid w:val="00C87F54"/>
    <w:rsid w:val="00C91577"/>
    <w:rsid w:val="00C915EE"/>
    <w:rsid w:val="00CA24E2"/>
    <w:rsid w:val="00CA4C91"/>
    <w:rsid w:val="00CA4C92"/>
    <w:rsid w:val="00CA5F84"/>
    <w:rsid w:val="00CA6176"/>
    <w:rsid w:val="00CB0B32"/>
    <w:rsid w:val="00CB52D3"/>
    <w:rsid w:val="00CC1621"/>
    <w:rsid w:val="00CC25F3"/>
    <w:rsid w:val="00CC3C03"/>
    <w:rsid w:val="00CC714E"/>
    <w:rsid w:val="00CD07CF"/>
    <w:rsid w:val="00CD43B7"/>
    <w:rsid w:val="00CD4E12"/>
    <w:rsid w:val="00CD651E"/>
    <w:rsid w:val="00CD7E03"/>
    <w:rsid w:val="00CE1D35"/>
    <w:rsid w:val="00CE20D9"/>
    <w:rsid w:val="00CE5377"/>
    <w:rsid w:val="00CE5C1A"/>
    <w:rsid w:val="00CE6696"/>
    <w:rsid w:val="00CF2896"/>
    <w:rsid w:val="00D1004F"/>
    <w:rsid w:val="00D15166"/>
    <w:rsid w:val="00D2299B"/>
    <w:rsid w:val="00D26441"/>
    <w:rsid w:val="00D30A14"/>
    <w:rsid w:val="00D402F9"/>
    <w:rsid w:val="00D41830"/>
    <w:rsid w:val="00D43E7B"/>
    <w:rsid w:val="00D46A77"/>
    <w:rsid w:val="00D533C1"/>
    <w:rsid w:val="00D540DA"/>
    <w:rsid w:val="00D7009A"/>
    <w:rsid w:val="00D7128F"/>
    <w:rsid w:val="00D74E0F"/>
    <w:rsid w:val="00D753C8"/>
    <w:rsid w:val="00D837F3"/>
    <w:rsid w:val="00D86E08"/>
    <w:rsid w:val="00D9502C"/>
    <w:rsid w:val="00DA4783"/>
    <w:rsid w:val="00DA691A"/>
    <w:rsid w:val="00DB1FEE"/>
    <w:rsid w:val="00DB3733"/>
    <w:rsid w:val="00DB4BC0"/>
    <w:rsid w:val="00DD0ADA"/>
    <w:rsid w:val="00DE6F31"/>
    <w:rsid w:val="00DF1EBA"/>
    <w:rsid w:val="00E07CB3"/>
    <w:rsid w:val="00E136D7"/>
    <w:rsid w:val="00E14001"/>
    <w:rsid w:val="00E1561F"/>
    <w:rsid w:val="00E27FC4"/>
    <w:rsid w:val="00E27FCA"/>
    <w:rsid w:val="00E31DDF"/>
    <w:rsid w:val="00E43E14"/>
    <w:rsid w:val="00E46355"/>
    <w:rsid w:val="00E52723"/>
    <w:rsid w:val="00E55B8D"/>
    <w:rsid w:val="00E65E84"/>
    <w:rsid w:val="00E71873"/>
    <w:rsid w:val="00E72A9F"/>
    <w:rsid w:val="00E7383F"/>
    <w:rsid w:val="00E972EB"/>
    <w:rsid w:val="00E976C7"/>
    <w:rsid w:val="00EA400F"/>
    <w:rsid w:val="00EA5265"/>
    <w:rsid w:val="00EB4099"/>
    <w:rsid w:val="00EB42E7"/>
    <w:rsid w:val="00EB5400"/>
    <w:rsid w:val="00EC2176"/>
    <w:rsid w:val="00EC27A3"/>
    <w:rsid w:val="00ED0D3C"/>
    <w:rsid w:val="00ED0E03"/>
    <w:rsid w:val="00ED7842"/>
    <w:rsid w:val="00EE5ED8"/>
    <w:rsid w:val="00EF1F10"/>
    <w:rsid w:val="00EF3945"/>
    <w:rsid w:val="00F001AB"/>
    <w:rsid w:val="00F02566"/>
    <w:rsid w:val="00F02A63"/>
    <w:rsid w:val="00F054B4"/>
    <w:rsid w:val="00F2186A"/>
    <w:rsid w:val="00F221F6"/>
    <w:rsid w:val="00F33BD0"/>
    <w:rsid w:val="00F47BE5"/>
    <w:rsid w:val="00F500E4"/>
    <w:rsid w:val="00F50355"/>
    <w:rsid w:val="00F51768"/>
    <w:rsid w:val="00F54058"/>
    <w:rsid w:val="00F63191"/>
    <w:rsid w:val="00F70FB8"/>
    <w:rsid w:val="00F71098"/>
    <w:rsid w:val="00F713C3"/>
    <w:rsid w:val="00F840B0"/>
    <w:rsid w:val="00F84962"/>
    <w:rsid w:val="00F84F3A"/>
    <w:rsid w:val="00F92347"/>
    <w:rsid w:val="00FA088E"/>
    <w:rsid w:val="00FA2EF9"/>
    <w:rsid w:val="00FA517B"/>
    <w:rsid w:val="00FA6F5F"/>
    <w:rsid w:val="00FC1377"/>
    <w:rsid w:val="00FC7594"/>
    <w:rsid w:val="00FD0CD3"/>
    <w:rsid w:val="00FE01DE"/>
    <w:rsid w:val="00FF045D"/>
    <w:rsid w:val="00FF2DBA"/>
    <w:rsid w:val="00FF31ED"/>
    <w:rsid w:val="00FF6B21"/>
    <w:rsid w:val="00FF7B52"/>
    <w:rsid w:val="0C5636AF"/>
    <w:rsid w:val="146A6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qFormat/>
    <w:uiPriority w:val="9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kern w:val="0"/>
      <w:sz w:val="32"/>
      <w:szCs w:val="32"/>
    </w:rPr>
  </w:style>
  <w:style w:type="paragraph" w:styleId="4">
    <w:name w:val="heading 3"/>
    <w:basedOn w:val="1"/>
    <w:next w:val="1"/>
    <w:link w:val="21"/>
    <w:qFormat/>
    <w:uiPriority w:val="9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5">
    <w:name w:val="heading 4"/>
    <w:basedOn w:val="1"/>
    <w:next w:val="1"/>
    <w:link w:val="32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30"/>
    <w:semiHidden/>
    <w:unhideWhenUsed/>
    <w:uiPriority w:val="99"/>
    <w:rPr>
      <w:rFonts w:ascii="宋体"/>
      <w:sz w:val="18"/>
      <w:szCs w:val="18"/>
    </w:rPr>
  </w:style>
  <w:style w:type="paragraph" w:styleId="7">
    <w:name w:val="Body Text Indent"/>
    <w:basedOn w:val="1"/>
    <w:link w:val="31"/>
    <w:uiPriority w:val="0"/>
    <w:pPr>
      <w:ind w:firstLine="480" w:firstLineChars="200"/>
      <w:jc w:val="left"/>
    </w:pPr>
    <w:rPr>
      <w:rFonts w:ascii="Times New Roman" w:hAnsi="Times New Roman"/>
      <w:sz w:val="24"/>
      <w:szCs w:val="24"/>
    </w:rPr>
  </w:style>
  <w:style w:type="paragraph" w:styleId="8">
    <w:name w:val="toc 3"/>
    <w:basedOn w:val="1"/>
    <w:next w:val="1"/>
    <w:unhideWhenUsed/>
    <w:uiPriority w:val="39"/>
    <w:pPr>
      <w:ind w:left="840" w:leftChars="400"/>
    </w:pPr>
  </w:style>
  <w:style w:type="paragraph" w:styleId="9">
    <w:name w:val="Balloon Text"/>
    <w:basedOn w:val="1"/>
    <w:link w:val="23"/>
    <w:unhideWhenUsed/>
    <w:uiPriority w:val="99"/>
    <w:rPr>
      <w:kern w:val="0"/>
      <w:sz w:val="18"/>
      <w:szCs w:val="18"/>
    </w:rPr>
  </w:style>
  <w:style w:type="paragraph" w:styleId="10">
    <w:name w:val="footer"/>
    <w:basedOn w:val="1"/>
    <w:link w:val="2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1">
    <w:name w:val="header"/>
    <w:basedOn w:val="1"/>
    <w:link w:val="19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2">
    <w:name w:val="toc 1"/>
    <w:basedOn w:val="1"/>
    <w:next w:val="1"/>
    <w:unhideWhenUsed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6">
    <w:name w:val="page number"/>
    <w:basedOn w:val="15"/>
    <w:qFormat/>
    <w:uiPriority w:val="0"/>
  </w:style>
  <w:style w:type="character" w:styleId="17">
    <w:name w:val="Hyperlink"/>
    <w:unhideWhenUsed/>
    <w:uiPriority w:val="99"/>
    <w:rPr>
      <w:color w:val="0563C1"/>
      <w:u w:val="single"/>
    </w:rPr>
  </w:style>
  <w:style w:type="character" w:customStyle="1" w:styleId="18">
    <w:name w:val="标题 2 Char"/>
    <w:link w:val="3"/>
    <w:semiHidden/>
    <w:qFormat/>
    <w:uiPriority w:val="9"/>
    <w:rPr>
      <w:rFonts w:ascii="Calibri Light" w:hAnsi="Calibri Light" w:eastAsia="宋体" w:cs="Times New Roman"/>
      <w:b/>
      <w:bCs/>
      <w:sz w:val="32"/>
      <w:szCs w:val="32"/>
    </w:rPr>
  </w:style>
  <w:style w:type="character" w:customStyle="1" w:styleId="19">
    <w:name w:val="页眉 Char"/>
    <w:link w:val="11"/>
    <w:uiPriority w:val="0"/>
    <w:rPr>
      <w:sz w:val="18"/>
      <w:szCs w:val="18"/>
    </w:rPr>
  </w:style>
  <w:style w:type="character" w:customStyle="1" w:styleId="20">
    <w:name w:val="标题 1 Char"/>
    <w:link w:val="2"/>
    <w:uiPriority w:val="9"/>
    <w:rPr>
      <w:b/>
      <w:bCs/>
      <w:kern w:val="44"/>
      <w:sz w:val="44"/>
      <w:szCs w:val="44"/>
    </w:rPr>
  </w:style>
  <w:style w:type="character" w:customStyle="1" w:styleId="21">
    <w:name w:val="标题 3 Char"/>
    <w:link w:val="4"/>
    <w:semiHidden/>
    <w:qFormat/>
    <w:uiPriority w:val="9"/>
    <w:rPr>
      <w:b/>
      <w:bCs/>
      <w:sz w:val="32"/>
      <w:szCs w:val="32"/>
    </w:rPr>
  </w:style>
  <w:style w:type="character" w:customStyle="1" w:styleId="22">
    <w:name w:val="页脚 Char"/>
    <w:link w:val="10"/>
    <w:uiPriority w:val="99"/>
    <w:rPr>
      <w:sz w:val="18"/>
      <w:szCs w:val="18"/>
    </w:rPr>
  </w:style>
  <w:style w:type="character" w:customStyle="1" w:styleId="23">
    <w:name w:val="批注框文本 Char"/>
    <w:link w:val="9"/>
    <w:semiHidden/>
    <w:uiPriority w:val="99"/>
    <w:rPr>
      <w:sz w:val="18"/>
      <w:szCs w:val="18"/>
    </w:rPr>
  </w:style>
  <w:style w:type="paragraph" w:customStyle="1" w:styleId="24">
    <w:name w:val="TOC Heading"/>
    <w:basedOn w:val="2"/>
    <w:next w:val="1"/>
    <w:qFormat/>
    <w:uiPriority w:val="39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25">
    <w:name w:val="List Paragraph"/>
    <w:basedOn w:val="1"/>
    <w:qFormat/>
    <w:uiPriority w:val="34"/>
    <w:pPr>
      <w:ind w:firstLine="420" w:firstLineChars="200"/>
    </w:pPr>
  </w:style>
  <w:style w:type="paragraph" w:customStyle="1" w:styleId="26">
    <w:name w:val="摘要"/>
    <w:basedOn w:val="1"/>
    <w:uiPriority w:val="0"/>
    <w:pPr>
      <w:keepNext/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hAnsi="Arial"/>
      <w:b/>
      <w:kern w:val="0"/>
    </w:rPr>
  </w:style>
  <w:style w:type="paragraph" w:customStyle="1" w:styleId="27">
    <w:name w:val="页脚样式"/>
    <w:basedOn w:val="1"/>
    <w:uiPriority w:val="0"/>
    <w:pPr>
      <w:keepNext/>
      <w:widowControl/>
      <w:autoSpaceDE w:val="0"/>
      <w:autoSpaceDN w:val="0"/>
      <w:adjustRightInd w:val="0"/>
      <w:spacing w:line="360" w:lineRule="auto"/>
      <w:jc w:val="left"/>
    </w:pPr>
    <w:rPr>
      <w:kern w:val="0"/>
      <w:sz w:val="18"/>
      <w:szCs w:val="20"/>
      <w:lang w:eastAsia="en-US"/>
    </w:rPr>
  </w:style>
  <w:style w:type="paragraph" w:customStyle="1" w:styleId="28">
    <w:name w:val="缺省文本"/>
    <w:basedOn w:val="1"/>
    <w:uiPriority w:val="0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</w:rPr>
  </w:style>
  <w:style w:type="paragraph" w:customStyle="1" w:styleId="29">
    <w:name w:val="封面表格文本"/>
    <w:basedOn w:val="1"/>
    <w:uiPriority w:val="0"/>
    <w:pPr>
      <w:keepNext/>
      <w:autoSpaceDE w:val="0"/>
      <w:autoSpaceDN w:val="0"/>
      <w:adjustRightInd w:val="0"/>
      <w:jc w:val="center"/>
    </w:pPr>
    <w:rPr>
      <w:rFonts w:ascii="Arial" w:hAnsi="Arial"/>
      <w:kern w:val="0"/>
    </w:rPr>
  </w:style>
  <w:style w:type="character" w:customStyle="1" w:styleId="30">
    <w:name w:val="文档结构图 Char"/>
    <w:basedOn w:val="15"/>
    <w:link w:val="6"/>
    <w:semiHidden/>
    <w:uiPriority w:val="99"/>
    <w:rPr>
      <w:rFonts w:ascii="宋体"/>
      <w:kern w:val="2"/>
      <w:sz w:val="18"/>
      <w:szCs w:val="18"/>
    </w:rPr>
  </w:style>
  <w:style w:type="character" w:customStyle="1" w:styleId="31">
    <w:name w:val="正文文本缩进 Char"/>
    <w:basedOn w:val="15"/>
    <w:link w:val="7"/>
    <w:uiPriority w:val="0"/>
    <w:rPr>
      <w:rFonts w:ascii="Times New Roman" w:hAnsi="Times New Roman"/>
      <w:kern w:val="2"/>
      <w:sz w:val="24"/>
      <w:szCs w:val="24"/>
    </w:rPr>
  </w:style>
  <w:style w:type="character" w:customStyle="1" w:styleId="32">
    <w:name w:val="标题 4 Char"/>
    <w:basedOn w:val="15"/>
    <w:link w:val="5"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33">
    <w:name w:val="编写建议 Char1"/>
    <w:link w:val="34"/>
    <w:uiPriority w:val="0"/>
    <w:rPr>
      <w:rFonts w:ascii="Arial" w:hAnsi="Arial" w:cs="Arial"/>
      <w:i/>
      <w:color w:val="0000FF"/>
      <w:sz w:val="21"/>
      <w:szCs w:val="21"/>
    </w:rPr>
  </w:style>
  <w:style w:type="paragraph" w:customStyle="1" w:styleId="34">
    <w:name w:val="编写建议"/>
    <w:basedOn w:val="1"/>
    <w:link w:val="33"/>
    <w:uiPriority w:val="0"/>
    <w:pPr>
      <w:keepNext/>
      <w:autoSpaceDE w:val="0"/>
      <w:autoSpaceDN w:val="0"/>
      <w:adjustRightInd w:val="0"/>
      <w:spacing w:line="360" w:lineRule="auto"/>
      <w:ind w:firstLine="200" w:firstLineChars="200"/>
      <w:jc w:val="left"/>
    </w:pPr>
    <w:rPr>
      <w:rFonts w:ascii="Arial" w:hAnsi="Arial" w:cs="Arial"/>
      <w:i/>
      <w:color w:val="0000FF"/>
      <w:kern w:val="0"/>
      <w:szCs w:val="21"/>
    </w:rPr>
  </w:style>
  <w:style w:type="paragraph" w:customStyle="1" w:styleId="35">
    <w:name w:val="1 正文"/>
    <w:basedOn w:val="1"/>
    <w:uiPriority w:val="0"/>
    <w:pPr>
      <w:spacing w:before="100" w:beforeAutospacing="1" w:after="100" w:afterAutospacing="1" w:line="360" w:lineRule="auto"/>
      <w:ind w:firstLine="200" w:firstLineChars="200"/>
    </w:pPr>
    <w:rPr>
      <w:rFonts w:ascii="Times New Roman" w:hAnsi="Times New Roman"/>
      <w:sz w:val="24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diagramColors" Target="diagrams/colors1.xml"/><Relationship Id="rId8" Type="http://schemas.openxmlformats.org/officeDocument/2006/relationships/diagramQuickStyle" Target="diagrams/quickStyle1.xml"/><Relationship Id="rId7" Type="http://schemas.openxmlformats.org/officeDocument/2006/relationships/diagramLayout" Target="diagrams/layout1.xml"/><Relationship Id="rId6" Type="http://schemas.openxmlformats.org/officeDocument/2006/relationships/diagramData" Target="diagrams/data1.xml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1" Type="http://schemas.openxmlformats.org/officeDocument/2006/relationships/fontTable" Target="fontTable.xml"/><Relationship Id="rId30" Type="http://schemas.openxmlformats.org/officeDocument/2006/relationships/customXml" Target="../customXml/item2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4.png"/><Relationship Id="rId26" Type="http://schemas.openxmlformats.org/officeDocument/2006/relationships/image" Target="media/image13.emf"/><Relationship Id="rId25" Type="http://schemas.openxmlformats.org/officeDocument/2006/relationships/oleObject" Target="embeddings/oleObject4.bin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emf"/><Relationship Id="rId17" Type="http://schemas.openxmlformats.org/officeDocument/2006/relationships/oleObject" Target="embeddings/oleObject2.bin"/><Relationship Id="rId16" Type="http://schemas.openxmlformats.org/officeDocument/2006/relationships/image" Target="media/image6.png"/><Relationship Id="rId15" Type="http://schemas.openxmlformats.org/officeDocument/2006/relationships/image" Target="media/image5.emf"/><Relationship Id="rId14" Type="http://schemas.openxmlformats.org/officeDocument/2006/relationships/oleObject" Target="embeddings/oleObject1.bin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microsoft.com/office/2007/relationships/diagramDrawing" Target="diagrams/drawing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29DADA9-2379-494B-AA12-483FCC096D58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accent0_1" csCatId="mainScheme" phldr="1"/>
      <dgm:spPr/>
      <dgm:t>
        <a:bodyPr/>
        <a:p>
          <a:endParaRPr lang="zh-CN" altLang="en-US"/>
        </a:p>
      </dgm:t>
    </dgm:pt>
    <dgm:pt modelId="{7AC99348-C868-4341-8EC4-9DAEFB8144D6}">
      <dgm:prSet phldrT="[文本]"/>
      <dgm:spPr>
        <a:xfrm rot="16200000">
          <a:off x="1061871" y="3863102"/>
          <a:ext cx="861575" cy="163699"/>
        </a:xfrm>
      </dgm:spPr>
      <dgm:t>
        <a:bodyPr/>
        <a:p>
          <a:r>
            <a:rPr lang="en-US" altLang="zh-CN">
              <a:latin typeface="Calibri" panose="020F0502020204030204"/>
              <a:ea typeface="宋体" panose="02010600030101010101" charset="-122"/>
              <a:cs typeface="+mn-cs"/>
            </a:rPr>
            <a:t>Void</a:t>
          </a:r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极客之家</a:t>
          </a:r>
        </a:p>
      </dgm:t>
    </dgm:pt>
    <dgm:pt modelId="{6EDAFD6C-7A71-4D89-AF7F-9DFBC5902546}" cxnId="{1C207A5E-54F0-407A-BC74-E4E9E18511C5}" type="parTrans">
      <dgm:prSet/>
      <dgm:spPr/>
      <dgm:t>
        <a:bodyPr/>
        <a:p>
          <a:endParaRPr lang="zh-CN" altLang="en-US"/>
        </a:p>
      </dgm:t>
    </dgm:pt>
    <dgm:pt modelId="{86C98039-482D-4B60-9855-9F8AEBD66D30}" cxnId="{1C207A5E-54F0-407A-BC74-E4E9E18511C5}" type="sibTrans">
      <dgm:prSet/>
      <dgm:spPr/>
      <dgm:t>
        <a:bodyPr/>
        <a:p>
          <a:endParaRPr lang="zh-CN" altLang="en-US"/>
        </a:p>
      </dgm:t>
    </dgm:pt>
    <dgm:pt modelId="{B0452C75-5BCA-44B6-A7E9-FD9BDB1E030C}">
      <dgm:prSet phldrT="[文本]"/>
      <dgm:spPr>
        <a:xfrm>
          <a:off x="2326215" y="81931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主页</a:t>
          </a:r>
        </a:p>
      </dgm:t>
    </dgm:pt>
    <dgm:pt modelId="{E9D9F08E-1B7C-4774-A55A-AD0B819FAB61}" cxnId="{7F927831-10D1-4500-A0E1-419F741418D1}" type="parTrans">
      <dgm:prSet/>
      <dgm:spPr>
        <a:xfrm>
          <a:off x="2218829" y="901168"/>
          <a:ext cx="107386" cy="1330056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95304C7F-BD0A-421B-9C8B-28027267A095}" cxnId="{7F927831-10D1-4500-A0E1-419F741418D1}" type="sibTrans">
      <dgm:prSet/>
      <dgm:spPr/>
      <dgm:t>
        <a:bodyPr/>
        <a:p>
          <a:endParaRPr lang="zh-CN" altLang="en-US"/>
        </a:p>
      </dgm:t>
    </dgm:pt>
    <dgm:pt modelId="{A5A972EB-704C-4C7E-B7C2-9960C3D43619}">
      <dgm:prSet phldrT="[文本]"/>
      <dgm:spPr>
        <a:xfrm>
          <a:off x="2326215" y="2251687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个人中心</a:t>
          </a:r>
        </a:p>
      </dgm:t>
    </dgm:pt>
    <dgm:pt modelId="{04F17533-7A08-4F48-80C2-E4064A193823}" cxnId="{511367D8-285C-4CD0-A4BC-56627BA5246F}" type="parTrans">
      <dgm:prSet/>
      <dgm:spPr>
        <a:xfrm>
          <a:off x="2218829" y="2231225"/>
          <a:ext cx="107386" cy="10231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F625A3F-D3B0-4B9A-B696-E514998B6410}" cxnId="{511367D8-285C-4CD0-A4BC-56627BA5246F}" type="sibTrans">
      <dgm:prSet/>
      <dgm:spPr/>
      <dgm:t>
        <a:bodyPr/>
        <a:p>
          <a:endParaRPr lang="zh-CN" altLang="en-US"/>
        </a:p>
      </dgm:t>
    </dgm:pt>
    <dgm:pt modelId="{16957EF7-E70E-4909-98E8-05CF48894DCE}">
      <dgm:prSet phldrT="[文本]"/>
      <dgm:spPr>
        <a:xfrm>
          <a:off x="1681895" y="557682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后台</a:t>
          </a:r>
        </a:p>
      </dgm:t>
    </dgm:pt>
    <dgm:pt modelId="{C4EE5F67-0057-440E-88C6-1355C02D7B61}" cxnId="{9B380717-5DFA-4849-9CA6-4DDD511A9733}" type="parTrans">
      <dgm:prSet/>
      <dgm:spPr>
        <a:xfrm>
          <a:off x="1574508" y="3944952"/>
          <a:ext cx="107386" cy="1713727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C5E0220A-1D26-48F4-969A-D866BBC84C3D}" cxnId="{9B380717-5DFA-4849-9CA6-4DDD511A9733}" type="sibTrans">
      <dgm:prSet/>
      <dgm:spPr/>
      <dgm:t>
        <a:bodyPr/>
        <a:p>
          <a:endParaRPr lang="zh-CN" altLang="en-US"/>
        </a:p>
      </dgm:t>
    </dgm:pt>
    <dgm:pt modelId="{2BF3373F-EE5D-4708-8C4A-910EE7A2A6D4}">
      <dgm:prSet phldrT="[文本]"/>
      <dgm:spPr>
        <a:xfrm>
          <a:off x="2326215" y="388868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管理员登录</a:t>
          </a:r>
        </a:p>
      </dgm:t>
    </dgm:pt>
    <dgm:pt modelId="{7439A211-E0BE-4D59-BFF8-1A41177D6AAA}" cxnId="{BE9043B6-0493-486D-8D00-4E607B5A82ED}" type="parTrans">
      <dgm:prSet/>
      <dgm:spPr>
        <a:xfrm>
          <a:off x="2218829" y="3970530"/>
          <a:ext cx="107386" cy="1688149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9C21C7AC-2F03-4B51-9C7F-0FC183FCFAB2}" cxnId="{BE9043B6-0493-486D-8D00-4E607B5A82ED}" type="sibTrans">
      <dgm:prSet/>
      <dgm:spPr/>
      <dgm:t>
        <a:bodyPr/>
        <a:p>
          <a:endParaRPr lang="zh-CN" altLang="en-US"/>
        </a:p>
      </dgm:t>
    </dgm:pt>
    <dgm:pt modelId="{BB119363-D29C-49D6-83AF-3E9DEA653EC9}">
      <dgm:prSet phldrT="[文本]"/>
      <dgm:spPr>
        <a:xfrm>
          <a:off x="2326215" y="409330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数据分析</a:t>
          </a:r>
        </a:p>
      </dgm:t>
    </dgm:pt>
    <dgm:pt modelId="{88B25DBF-E7F8-4234-A0D4-294D8845E9D0}" cxnId="{9C64B98B-BE3D-41E5-BAD3-4E85C732E91C}" type="parTrans">
      <dgm:prSet/>
      <dgm:spPr>
        <a:xfrm>
          <a:off x="2218829" y="4175154"/>
          <a:ext cx="107386" cy="14835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5850D43D-F10A-4817-8D7D-7BBCE219BA01}" cxnId="{9C64B98B-BE3D-41E5-BAD3-4E85C732E91C}" type="sibTrans">
      <dgm:prSet/>
      <dgm:spPr/>
      <dgm:t>
        <a:bodyPr/>
        <a:p>
          <a:endParaRPr lang="zh-CN" altLang="en-US"/>
        </a:p>
      </dgm:t>
    </dgm:pt>
    <dgm:pt modelId="{96C2037F-B508-46AD-A939-1A7C6AC76E5D}">
      <dgm:prSet phldrT="[文本]"/>
      <dgm:spPr>
        <a:xfrm>
          <a:off x="3614856" y="821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点赞</a:t>
          </a:r>
        </a:p>
      </dgm:t>
    </dgm:pt>
    <dgm:pt modelId="{555B2637-08D2-4C67-81AD-DC0092F687DD}" cxnId="{DFB551B9-10A0-47B0-B85B-96B99695689E}" type="sibTrans">
      <dgm:prSet/>
      <dgm:spPr/>
      <dgm:t>
        <a:bodyPr/>
        <a:p>
          <a:endParaRPr lang="zh-CN" altLang="en-US"/>
        </a:p>
      </dgm:t>
    </dgm:pt>
    <dgm:pt modelId="{0D4A8236-3927-4907-BBAC-EED9269647CD}" cxnId="{DFB551B9-10A0-47B0-B85B-96B99695689E}" type="parTrans">
      <dgm:prSet/>
      <dgm:spPr>
        <a:xfrm>
          <a:off x="3507470" y="82671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783309A-055B-4FA3-9206-D2B8352911F8}">
      <dgm:prSet phldrT="[文本]"/>
      <dgm:spPr>
        <a:xfrm>
          <a:off x="2326215" y="3479432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登录注册</a:t>
          </a:r>
        </a:p>
      </dgm:t>
    </dgm:pt>
    <dgm:pt modelId="{1D226877-CA8E-407A-8153-B00267CE387E}" cxnId="{938D7B82-5149-430F-814D-947BCD581A57}" type="parTrans">
      <dgm:prSet/>
      <dgm:spPr>
        <a:xfrm>
          <a:off x="2218829" y="2231225"/>
          <a:ext cx="107386" cy="1330056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5040A274-6E18-452A-8B13-14814180FCB0}" cxnId="{938D7B82-5149-430F-814D-947BCD581A57}" type="sibTrans">
      <dgm:prSet/>
      <dgm:spPr/>
      <dgm:t>
        <a:bodyPr/>
        <a:p>
          <a:endParaRPr lang="zh-CN" altLang="en-US"/>
        </a:p>
      </dgm:t>
    </dgm:pt>
    <dgm:pt modelId="{EA91A6DE-24DD-4BD8-A127-BED2D7602C04}">
      <dgm:prSet phldrT="[文本]"/>
      <dgm:spPr>
        <a:xfrm>
          <a:off x="3614856" y="41007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评论</a:t>
          </a:r>
        </a:p>
      </dgm:t>
    </dgm:pt>
    <dgm:pt modelId="{C09B33FD-B9B9-4C54-BD3F-856305EC0E82}" cxnId="{B484387D-98B5-48F6-9BD9-DE6897A4A72E}" type="parTrans">
      <dgm:prSet/>
      <dgm:spPr>
        <a:xfrm>
          <a:off x="3507470" y="446199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93015736-0C1C-48C0-887A-64EE2A44D74B}" cxnId="{B484387D-98B5-48F6-9BD9-DE6897A4A72E}" type="sibTrans">
      <dgm:prSet/>
      <dgm:spPr/>
      <dgm:t>
        <a:bodyPr/>
        <a:p>
          <a:endParaRPr lang="zh-CN" altLang="en-US"/>
        </a:p>
      </dgm:t>
    </dgm:pt>
    <dgm:pt modelId="{55D51030-98E9-450F-9E29-4B29BFCEA45D}">
      <dgm:prSet phldrT="[文本]"/>
      <dgm:spPr>
        <a:xfrm>
          <a:off x="3614856" y="61469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举报</a:t>
          </a:r>
        </a:p>
      </dgm:t>
    </dgm:pt>
    <dgm:pt modelId="{0C6FB9DD-306A-4AB1-B5A6-DA46E0C168DD}" cxnId="{81590616-06EB-401F-A51A-9AC241C0A348}" type="parTrans">
      <dgm:prSet/>
      <dgm:spPr>
        <a:xfrm>
          <a:off x="3507470" y="491919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B7A76D6A-809D-4392-8435-DF28A2F033E0}" cxnId="{81590616-06EB-401F-A51A-9AC241C0A348}" type="sibTrans">
      <dgm:prSet/>
      <dgm:spPr/>
      <dgm:t>
        <a:bodyPr/>
        <a:p>
          <a:endParaRPr lang="zh-CN" altLang="en-US"/>
        </a:p>
      </dgm:t>
    </dgm:pt>
    <dgm:pt modelId="{C9FB9191-70EA-4044-A0A8-55A086B3CA4A}">
      <dgm:prSet phldrT="[文本]"/>
      <dgm:spPr>
        <a:xfrm>
          <a:off x="2970536" y="143319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我的发布</a:t>
          </a:r>
        </a:p>
      </dgm:t>
    </dgm:pt>
    <dgm:pt modelId="{5C1BA1D1-A434-4B0B-B5EE-FE6C7D51A78B}" cxnId="{07D7374A-C9EB-4F15-AE2C-8D270BE355E1}" type="parTrans">
      <dgm:prSet/>
      <dgm:spPr>
        <a:xfrm>
          <a:off x="2863149" y="1515040"/>
          <a:ext cx="107386" cy="818496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6713420F-C199-4731-810F-60B0A74563AF}" cxnId="{07D7374A-C9EB-4F15-AE2C-8D270BE355E1}" type="sibTrans">
      <dgm:prSet/>
      <dgm:spPr/>
      <dgm:t>
        <a:bodyPr/>
        <a:p>
          <a:endParaRPr lang="zh-CN" altLang="en-US"/>
        </a:p>
      </dgm:t>
    </dgm:pt>
    <dgm:pt modelId="{759AC7C8-F90D-46E6-BA5A-1DE5000E48F0}">
      <dgm:prSet phldrT="[文本]"/>
      <dgm:spPr>
        <a:xfrm>
          <a:off x="2970536" y="1637815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我的收藏</a:t>
          </a:r>
        </a:p>
      </dgm:t>
    </dgm:pt>
    <dgm:pt modelId="{A9744A2E-749A-4187-877A-3A1A6ED0941B}" cxnId="{82CDCB29-8CDC-4A89-B138-FD9D13D3BDD4}" type="parTrans">
      <dgm:prSet/>
      <dgm:spPr>
        <a:xfrm>
          <a:off x="2863149" y="1719664"/>
          <a:ext cx="107386" cy="61387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73A1AF7C-C875-4694-BD48-F325023C11EE}" cxnId="{82CDCB29-8CDC-4A89-B138-FD9D13D3BDD4}" type="sibTrans">
      <dgm:prSet/>
      <dgm:spPr/>
      <dgm:t>
        <a:bodyPr/>
        <a:p>
          <a:endParaRPr lang="zh-CN" altLang="en-US"/>
        </a:p>
      </dgm:t>
    </dgm:pt>
    <dgm:pt modelId="{C8572F12-FF04-432A-AED4-C4A999C9ED05}">
      <dgm:prSet phldrT="[文本]"/>
      <dgm:spPr>
        <a:xfrm>
          <a:off x="2970536" y="184243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个人信息</a:t>
          </a:r>
        </a:p>
      </dgm:t>
    </dgm:pt>
    <dgm:pt modelId="{EC408FFC-E42C-4658-ABAA-E44DB9887258}" cxnId="{4A601321-6A84-44A3-A633-5F5BD11DBAE0}" type="parTrans">
      <dgm:prSet/>
      <dgm:spPr>
        <a:xfrm>
          <a:off x="2863149" y="1924288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30A9047-01B8-4EAF-BE6D-13BB3AF5053A}" cxnId="{4A601321-6A84-44A3-A633-5F5BD11DBAE0}" type="sibTrans">
      <dgm:prSet/>
      <dgm:spPr/>
      <dgm:t>
        <a:bodyPr/>
        <a:p>
          <a:endParaRPr lang="zh-CN" altLang="en-US"/>
        </a:p>
      </dgm:t>
    </dgm:pt>
    <dgm:pt modelId="{A52E8D12-08EE-4E82-AA89-C16473D2BAC5}">
      <dgm:prSet phldrT="[文本]"/>
      <dgm:spPr>
        <a:xfrm>
          <a:off x="2970536" y="2047063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个人数据</a:t>
          </a:r>
        </a:p>
      </dgm:t>
    </dgm:pt>
    <dgm:pt modelId="{54C11C06-5C06-48C2-BA64-C7DD16633CB0}" cxnId="{26033997-016F-4EB7-850F-AA1F118621DE}" type="parTrans">
      <dgm:prSet/>
      <dgm:spPr>
        <a:xfrm>
          <a:off x="2863149" y="2128912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D8C5594-D36E-44B3-AB6C-2798F87C7C07}" cxnId="{26033997-016F-4EB7-850F-AA1F118621DE}" type="sibTrans">
      <dgm:prSet/>
      <dgm:spPr/>
      <dgm:t>
        <a:bodyPr/>
        <a:p>
          <a:endParaRPr lang="zh-CN" altLang="en-US"/>
        </a:p>
      </dgm:t>
    </dgm:pt>
    <dgm:pt modelId="{6A3D9A97-6BB1-4783-BEBC-D644BCA74BEC}">
      <dgm:prSet phldrT="[文本]"/>
      <dgm:spPr>
        <a:xfrm>
          <a:off x="2970536" y="2456311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我的关注</a:t>
          </a:r>
        </a:p>
      </dgm:t>
    </dgm:pt>
    <dgm:pt modelId="{E4B25F35-A5FA-4C81-995D-813C7F725E7C}" cxnId="{46DDD560-15D1-4CA0-8976-327A69B82634}" type="parTrans">
      <dgm:prSet/>
      <dgm:spPr>
        <a:xfrm>
          <a:off x="2863149" y="2333537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A458AE84-41F5-41A6-BA67-595292962729}" cxnId="{46DDD560-15D1-4CA0-8976-327A69B82634}" type="sibTrans">
      <dgm:prSet/>
      <dgm:spPr/>
      <dgm:t>
        <a:bodyPr/>
        <a:p>
          <a:endParaRPr lang="zh-CN" altLang="en-US"/>
        </a:p>
      </dgm:t>
    </dgm:pt>
    <dgm:pt modelId="{89457489-9D8D-481A-9C3B-D3E7394B8784}">
      <dgm:prSet phldrT="[文本]"/>
      <dgm:spPr>
        <a:xfrm>
          <a:off x="2970536" y="2660935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历史记录</a:t>
          </a:r>
        </a:p>
      </dgm:t>
    </dgm:pt>
    <dgm:pt modelId="{F1735D39-8998-4CE2-82F4-81B03E5B35AF}" cxnId="{E053C85C-D30C-4DE9-A2AE-A66D0B025EA4}" type="parTrans">
      <dgm:prSet/>
      <dgm:spPr>
        <a:xfrm>
          <a:off x="2863149" y="2333537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554D3BC3-153E-4FD7-95A5-A3AC615853D7}" cxnId="{E053C85C-D30C-4DE9-A2AE-A66D0B025EA4}" type="sibTrans">
      <dgm:prSet/>
      <dgm:spPr/>
      <dgm:t>
        <a:bodyPr/>
        <a:p>
          <a:endParaRPr lang="zh-CN" altLang="en-US"/>
        </a:p>
      </dgm:t>
    </dgm:pt>
    <dgm:pt modelId="{7C7E2937-2FCA-4EE8-A4D4-7D45F5954F00}">
      <dgm:prSet phldrT="[文本]"/>
      <dgm:spPr>
        <a:xfrm>
          <a:off x="2970536" y="327480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登录</a:t>
          </a:r>
        </a:p>
      </dgm:t>
    </dgm:pt>
    <dgm:pt modelId="{987BD075-1D25-450F-931D-CCF1CA6196A7}" cxnId="{6893712D-0F10-47B7-82BF-47470F502A40}" type="parTrans">
      <dgm:prSet/>
      <dgm:spPr>
        <a:xfrm>
          <a:off x="2863149" y="3356657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9382B121-3865-4F59-8A69-45164B9B17FD}" cxnId="{6893712D-0F10-47B7-82BF-47470F502A40}" type="sibTrans">
      <dgm:prSet/>
      <dgm:spPr/>
      <dgm:t>
        <a:bodyPr/>
        <a:p>
          <a:endParaRPr lang="zh-CN" altLang="en-US"/>
        </a:p>
      </dgm:t>
    </dgm:pt>
    <dgm:pt modelId="{60563528-FC85-40A0-961B-2A92339A1465}">
      <dgm:prSet phldrT="[文本]"/>
      <dgm:spPr>
        <a:xfrm>
          <a:off x="2970536" y="3479432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注册</a:t>
          </a:r>
        </a:p>
      </dgm:t>
    </dgm:pt>
    <dgm:pt modelId="{D0C340F0-4DBE-437A-82E2-82E5BC8D4988}" cxnId="{0642460F-2D47-4619-A8B9-9CCDB3264AF9}" type="parTrans">
      <dgm:prSet/>
      <dgm:spPr>
        <a:xfrm>
          <a:off x="2863149" y="3515561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FA707FB9-0E0D-46C3-9423-4D36D0B9784A}" cxnId="{0642460F-2D47-4619-A8B9-9CCDB3264AF9}" type="sibTrans">
      <dgm:prSet/>
      <dgm:spPr/>
      <dgm:t>
        <a:bodyPr/>
        <a:p>
          <a:endParaRPr lang="zh-CN" altLang="en-US"/>
        </a:p>
      </dgm:t>
    </dgm:pt>
    <dgm:pt modelId="{30977DF1-0574-4975-950E-47D3671F8199}">
      <dgm:prSet phldrT="[文本]"/>
      <dgm:spPr>
        <a:xfrm>
          <a:off x="3614856" y="81931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关注作者</a:t>
          </a:r>
        </a:p>
      </dgm:t>
    </dgm:pt>
    <dgm:pt modelId="{FD9EBC2B-9383-4CB0-98F0-4EB33FF7B37B}" cxnId="{F59A0D7B-BDF2-463D-8591-5C3B96DBD5B4}" type="parTrans">
      <dgm:prSet/>
      <dgm:spPr>
        <a:xfrm>
          <a:off x="3507470" y="491919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60C16A4-6F0B-4A9E-B683-8D867905051F}" cxnId="{F59A0D7B-BDF2-463D-8591-5C3B96DBD5B4}" type="sibTrans">
      <dgm:prSet/>
      <dgm:spPr/>
      <dgm:t>
        <a:bodyPr/>
        <a:p>
          <a:endParaRPr lang="zh-CN" altLang="en-US"/>
        </a:p>
      </dgm:t>
    </dgm:pt>
    <dgm:pt modelId="{22F1C37F-8148-42A8-8EEB-E96979B7CCB3}">
      <dgm:prSet phldrT="[文本]"/>
      <dgm:spPr>
        <a:xfrm>
          <a:off x="2970536" y="286555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我的私信</a:t>
          </a:r>
        </a:p>
      </dgm:t>
    </dgm:pt>
    <dgm:pt modelId="{8E985FCF-DC24-4FA6-8039-1E40A616C5C7}" cxnId="{6A41651C-3589-4611-A45B-E3EED51949D2}" type="parTrans">
      <dgm:prSet/>
      <dgm:spPr>
        <a:xfrm>
          <a:off x="2863149" y="2333537"/>
          <a:ext cx="107386" cy="61387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77ED7523-8974-4F17-A022-0B81A9586996}" cxnId="{6A41651C-3589-4611-A45B-E3EED51949D2}" type="sibTrans">
      <dgm:prSet/>
      <dgm:spPr/>
      <dgm:t>
        <a:bodyPr/>
        <a:p>
          <a:endParaRPr lang="zh-CN" altLang="en-US"/>
        </a:p>
      </dgm:t>
    </dgm:pt>
    <dgm:pt modelId="{5BFE4662-E372-4BCB-8C14-17F403B8B639}">
      <dgm:prSet phldrT="[文本]"/>
      <dgm:spPr>
        <a:xfrm>
          <a:off x="3614856" y="20544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搜索</a:t>
          </a:r>
        </a:p>
      </dgm:t>
    </dgm:pt>
    <dgm:pt modelId="{F69C100E-30C6-4345-890D-52A29587AEC8}" cxnId="{F56E2462-3954-4033-AAC2-3E9877A29ED5}" type="parTrans">
      <dgm:prSet/>
      <dgm:spPr>
        <a:xfrm>
          <a:off x="3507470" y="287295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A5D8E02E-158D-4BD3-9476-5899A73352A0}" cxnId="{F56E2462-3954-4033-AAC2-3E9877A29ED5}" type="sibTrans">
      <dgm:prSet/>
      <dgm:spPr/>
      <dgm:t>
        <a:bodyPr/>
        <a:p>
          <a:endParaRPr lang="zh-CN" altLang="en-US"/>
        </a:p>
      </dgm:t>
    </dgm:pt>
    <dgm:pt modelId="{B0C983C4-CAB0-48ED-9037-DE33A73AFA18}">
      <dgm:prSet phldrT="[文本]"/>
      <dgm:spPr>
        <a:xfrm>
          <a:off x="2970536" y="2251687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修改密码</a:t>
          </a:r>
        </a:p>
      </dgm:t>
    </dgm:pt>
    <dgm:pt modelId="{99AE582B-7E34-4AB2-B8F0-234CBB571659}" cxnId="{703F4E46-E6EA-49D3-8E96-156AEC9B8527}" type="parTrans">
      <dgm:prSet/>
      <dgm:spPr>
        <a:xfrm>
          <a:off x="2863149" y="2287817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BE3299F8-F2E9-45FA-A798-378B30C763EC}" cxnId="{703F4E46-E6EA-49D3-8E96-156AEC9B8527}" type="sibTrans">
      <dgm:prSet/>
      <dgm:spPr/>
      <dgm:t>
        <a:bodyPr/>
        <a:p>
          <a:endParaRPr lang="zh-CN" altLang="en-US"/>
        </a:p>
      </dgm:t>
    </dgm:pt>
    <dgm:pt modelId="{475EA12B-2C47-44BC-B32A-FBFA1FE2AC69}">
      <dgm:prSet phldrT="[文本]"/>
      <dgm:spPr>
        <a:xfrm>
          <a:off x="2970536" y="41007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浏览</a:t>
          </a:r>
        </a:p>
      </dgm:t>
    </dgm:pt>
    <dgm:pt modelId="{23D640B0-423E-4346-B1F2-7A874AA318E3}" cxnId="{B9AAB46A-3925-4B5E-90EE-27C13CAF30E8}" type="parTrans">
      <dgm:prSet/>
      <dgm:spPr>
        <a:xfrm>
          <a:off x="2863149" y="491919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47E92039-933C-4DFB-A91A-ECD12AD40F0D}" cxnId="{B9AAB46A-3925-4B5E-90EE-27C13CAF30E8}" type="sibTrans">
      <dgm:prSet/>
      <dgm:spPr/>
      <dgm:t>
        <a:bodyPr/>
        <a:p>
          <a:endParaRPr lang="zh-CN" altLang="en-US"/>
        </a:p>
      </dgm:t>
    </dgm:pt>
    <dgm:pt modelId="{CA25FD80-52D0-4846-A712-09D802535EB8}">
      <dgm:prSet phldrT="[文本]"/>
      <dgm:spPr>
        <a:xfrm>
          <a:off x="2970536" y="61469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专区浏览</a:t>
          </a:r>
        </a:p>
      </dgm:t>
    </dgm:pt>
    <dgm:pt modelId="{420F6FF6-3D49-4A8B-9261-8AEE0F681339}" cxnId="{1ADBF15A-BEEF-44F8-9241-F3E8CA173DDA}" type="parTrans">
      <dgm:prSet/>
      <dgm:spPr>
        <a:xfrm>
          <a:off x="2863149" y="696543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B0A3515-3F8D-49E8-956D-01717A9A9666}" cxnId="{1ADBF15A-BEEF-44F8-9241-F3E8CA173DDA}" type="sibTrans">
      <dgm:prSet/>
      <dgm:spPr/>
      <dgm:t>
        <a:bodyPr/>
        <a:p>
          <a:endParaRPr lang="zh-CN" altLang="en-US"/>
        </a:p>
      </dgm:t>
    </dgm:pt>
    <dgm:pt modelId="{40C0E5D3-676F-4185-A447-B0E92E1BECDF}">
      <dgm:prSet phldrT="[文本]"/>
      <dgm:spPr>
        <a:xfrm>
          <a:off x="2970536" y="81931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热门推送</a:t>
          </a:r>
        </a:p>
      </dgm:t>
    </dgm:pt>
    <dgm:pt modelId="{319B14FC-78F9-431C-B441-0B5FC40F4BD9}" cxnId="{B375D9A5-F891-4FDD-B6FC-60D40794808D}" type="parTrans">
      <dgm:prSet/>
      <dgm:spPr>
        <a:xfrm>
          <a:off x="2863149" y="855448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702C2A63-5689-4207-A28D-DD394C96E397}" cxnId="{B375D9A5-F891-4FDD-B6FC-60D40794808D}" type="sibTrans">
      <dgm:prSet/>
      <dgm:spPr/>
      <dgm:t>
        <a:bodyPr/>
        <a:p>
          <a:endParaRPr lang="zh-CN" altLang="en-US"/>
        </a:p>
      </dgm:t>
    </dgm:pt>
    <dgm:pt modelId="{44163417-51B2-4F44-B36A-D91A0878132D}">
      <dgm:prSet phldrT="[文本]"/>
      <dgm:spPr>
        <a:xfrm>
          <a:off x="2970536" y="1023942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消息中心</a:t>
          </a:r>
        </a:p>
      </dgm:t>
    </dgm:pt>
    <dgm:pt modelId="{4B0B625C-CB5A-4E51-99FA-941E12D959FA}" cxnId="{00E3D055-FF0C-421C-9750-C69BB309D9DD}" type="parTrans">
      <dgm:prSet/>
      <dgm:spPr>
        <a:xfrm>
          <a:off x="2863149" y="901168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FFE2083E-9AE8-4D8D-A936-121112988F8A}" cxnId="{00E3D055-FF0C-421C-9750-C69BB309D9DD}" type="sibTrans">
      <dgm:prSet/>
      <dgm:spPr/>
      <dgm:t>
        <a:bodyPr/>
        <a:p>
          <a:endParaRPr lang="zh-CN" altLang="en-US"/>
        </a:p>
      </dgm:t>
    </dgm:pt>
    <dgm:pt modelId="{2EF9EE93-A82C-4ED8-9E56-5243F2EE6DF9}">
      <dgm:prSet phldrT="[文本]"/>
      <dgm:spPr>
        <a:xfrm>
          <a:off x="2970536" y="122856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投稿</a:t>
          </a:r>
        </a:p>
      </dgm:t>
    </dgm:pt>
    <dgm:pt modelId="{F51FFDBC-7E42-4E63-80C7-F68FE87006A9}" cxnId="{57AB5409-ACB9-467E-813E-DB0C072B13CC}" type="parTrans">
      <dgm:prSet/>
      <dgm:spPr>
        <a:xfrm>
          <a:off x="2863149" y="901168"/>
          <a:ext cx="107386" cy="40924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C020583-B2E8-49B8-BDDC-CC977361B871}" cxnId="{57AB5409-ACB9-467E-813E-DB0C072B13CC}" type="sibTrans">
      <dgm:prSet/>
      <dgm:spPr/>
      <dgm:t>
        <a:bodyPr/>
        <a:p>
          <a:endParaRPr lang="zh-CN" altLang="en-US"/>
        </a:p>
      </dgm:t>
    </dgm:pt>
    <dgm:pt modelId="{81ACEB0F-71B9-46D5-AB31-3767A8ABB9D4}">
      <dgm:prSet phldrT="[文本]"/>
      <dgm:spPr>
        <a:xfrm>
          <a:off x="2326215" y="4707177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管理</a:t>
          </a:r>
        </a:p>
      </dgm:t>
    </dgm:pt>
    <dgm:pt modelId="{6CEA7DBA-9441-448E-872C-BD72CA3F3AE8}" cxnId="{974923FE-3E5F-4733-AB0D-49380CC124BB}" type="parTrans">
      <dgm:prSet/>
      <dgm:spPr>
        <a:xfrm>
          <a:off x="2218829" y="4789026"/>
          <a:ext cx="107386" cy="86965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76566D3D-A0BD-4F06-9A7F-805EC1198E0D}" cxnId="{974923FE-3E5F-4733-AB0D-49380CC124BB}" type="sibTrans">
      <dgm:prSet/>
      <dgm:spPr/>
      <dgm:t>
        <a:bodyPr/>
        <a:p>
          <a:endParaRPr lang="zh-CN" altLang="en-US"/>
        </a:p>
      </dgm:t>
    </dgm:pt>
    <dgm:pt modelId="{23D864FD-9E57-43FB-8651-889F1309C934}">
      <dgm:prSet phldrT="[文本]"/>
      <dgm:spPr>
        <a:xfrm>
          <a:off x="2970536" y="388868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在线人数统计</a:t>
          </a:r>
        </a:p>
      </dgm:t>
    </dgm:pt>
    <dgm:pt modelId="{09887E53-8FB7-4288-B429-0FA9899BCB4D}" cxnId="{C0E012C2-995D-499B-B94A-DAA9AD21D0FD}" type="parTrans">
      <dgm:prSet/>
      <dgm:spPr>
        <a:xfrm>
          <a:off x="2863149" y="3970530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C81E10C7-581C-4668-9987-E482D084634B}" cxnId="{C0E012C2-995D-499B-B94A-DAA9AD21D0FD}" type="sibTrans">
      <dgm:prSet/>
      <dgm:spPr/>
      <dgm:t>
        <a:bodyPr/>
        <a:p>
          <a:endParaRPr lang="zh-CN" altLang="en-US"/>
        </a:p>
      </dgm:t>
    </dgm:pt>
    <dgm:pt modelId="{64FCF7B4-A15F-4CA8-BF88-8BCB5410233A}">
      <dgm:prSet phldrT="[文本]"/>
      <dgm:spPr>
        <a:xfrm>
          <a:off x="2970536" y="409330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日活统计图</a:t>
          </a:r>
        </a:p>
      </dgm:t>
    </dgm:pt>
    <dgm:pt modelId="{496711FD-D2B6-46D3-B6A7-E658FE63154D}" cxnId="{F0B34453-FD61-47C3-ABE9-FD0E2BBF681A}" type="parTrans">
      <dgm:prSet/>
      <dgm:spPr>
        <a:xfrm>
          <a:off x="2863149" y="4129434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B5001AF-158D-4333-B6BB-653F43293EEE}" cxnId="{F0B34453-FD61-47C3-ABE9-FD0E2BBF681A}" type="sibTrans">
      <dgm:prSet/>
      <dgm:spPr/>
      <dgm:t>
        <a:bodyPr/>
        <a:p>
          <a:endParaRPr lang="zh-CN" altLang="en-US"/>
        </a:p>
      </dgm:t>
    </dgm:pt>
    <dgm:pt modelId="{9377BA0E-695F-4D13-8D3B-E0695DABA0A6}">
      <dgm:prSet phldrT="[文本]"/>
      <dgm:spPr>
        <a:xfrm>
          <a:off x="2970536" y="429792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新增数据统计</a:t>
          </a:r>
        </a:p>
      </dgm:t>
    </dgm:pt>
    <dgm:pt modelId="{4957DCCD-F04B-4164-BAB9-59E8B8C3A304}" cxnId="{8269AD38-9608-4693-98A6-3FD85576B890}" type="parTrans">
      <dgm:prSet/>
      <dgm:spPr>
        <a:xfrm>
          <a:off x="2863149" y="4175154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BDC59F35-AF15-4DDE-B722-6785D4A191FD}" cxnId="{8269AD38-9608-4693-98A6-3FD85576B890}" type="sibTrans">
      <dgm:prSet/>
      <dgm:spPr/>
      <dgm:t>
        <a:bodyPr/>
        <a:p>
          <a:endParaRPr lang="zh-CN" altLang="en-US"/>
        </a:p>
      </dgm:t>
    </dgm:pt>
    <dgm:pt modelId="{12328C21-6CC6-4211-888D-365D46152677}">
      <dgm:prSet phldrT="[文本]"/>
      <dgm:spPr>
        <a:xfrm>
          <a:off x="2970536" y="4502552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审核</a:t>
          </a:r>
        </a:p>
      </dgm:t>
    </dgm:pt>
    <dgm:pt modelId="{4F635552-D575-4907-BA65-C774E7E296BE}" cxnId="{C191030E-F617-4F1B-86DB-6A1E269B03E7}" type="parTrans">
      <dgm:prSet/>
      <dgm:spPr>
        <a:xfrm>
          <a:off x="2863149" y="4584402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E357F459-1FD4-4A00-BBEE-96C87BD91122}" cxnId="{C191030E-F617-4F1B-86DB-6A1E269B03E7}" type="sibTrans">
      <dgm:prSet/>
      <dgm:spPr/>
      <dgm:t>
        <a:bodyPr/>
        <a:p>
          <a:endParaRPr lang="zh-CN" altLang="en-US"/>
        </a:p>
      </dgm:t>
    </dgm:pt>
    <dgm:pt modelId="{C7B97F40-4B56-4850-BE29-0D77F43F89C7}">
      <dgm:prSet phldrT="[文本]"/>
      <dgm:spPr>
        <a:xfrm>
          <a:off x="2970536" y="4707177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封禁</a:t>
          </a:r>
        </a:p>
      </dgm:t>
    </dgm:pt>
    <dgm:pt modelId="{9CD5D00E-71E4-468B-88C5-A16F76EE611C}" cxnId="{5F925610-6B05-4972-9508-034C34E7288A}" type="parTrans">
      <dgm:prSet/>
      <dgm:spPr>
        <a:xfrm>
          <a:off x="2863149" y="4743306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C494F2A7-E448-4AE6-A532-3FB25F472F5A}" cxnId="{5F925610-6B05-4972-9508-034C34E7288A}" type="sibTrans">
      <dgm:prSet/>
      <dgm:spPr/>
      <dgm:t>
        <a:bodyPr/>
        <a:p>
          <a:endParaRPr lang="zh-CN" altLang="en-US"/>
        </a:p>
      </dgm:t>
    </dgm:pt>
    <dgm:pt modelId="{0A3D6AB8-3390-487A-B5A0-4387C0E4742C}">
      <dgm:prSet phldrT="[文本]"/>
      <dgm:spPr>
        <a:xfrm>
          <a:off x="2970536" y="4911801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文章删除</a:t>
          </a:r>
        </a:p>
      </dgm:t>
    </dgm:pt>
    <dgm:pt modelId="{859C4C95-0FE8-4223-AB80-9509868E6CDF}" cxnId="{340F15B8-1840-420E-984C-7E2D64E17D5E}" type="parTrans">
      <dgm:prSet/>
      <dgm:spPr>
        <a:xfrm>
          <a:off x="2863149" y="4789026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6444D6C-2C54-4FF0-BF82-347DC398980D}" cxnId="{340F15B8-1840-420E-984C-7E2D64E17D5E}" type="sibTrans">
      <dgm:prSet/>
      <dgm:spPr/>
      <dgm:t>
        <a:bodyPr/>
        <a:p>
          <a:endParaRPr lang="zh-CN" altLang="en-US"/>
        </a:p>
      </dgm:t>
    </dgm:pt>
    <dgm:pt modelId="{285FE583-A31B-40BC-97CB-EB5E5A0F3256}">
      <dgm:prSet phldrT="[文本]"/>
      <dgm:spPr>
        <a:xfrm>
          <a:off x="2326215" y="532104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用户管理</a:t>
          </a:r>
        </a:p>
      </dgm:t>
    </dgm:pt>
    <dgm:pt modelId="{12D6F24C-6F66-43A7-927C-C3E529883DF0}" cxnId="{A1BADF5B-CEC9-4823-BD01-62A8F1ACF45C}" type="parTrans">
      <dgm:prSet/>
      <dgm:spPr>
        <a:xfrm>
          <a:off x="2218829" y="5402899"/>
          <a:ext cx="107386" cy="25578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9291E52-A45F-4BBF-A226-BDE48D7C6E0D}" cxnId="{A1BADF5B-CEC9-4823-BD01-62A8F1ACF45C}" type="sibTrans">
      <dgm:prSet/>
      <dgm:spPr/>
      <dgm:t>
        <a:bodyPr/>
        <a:p>
          <a:endParaRPr lang="zh-CN" altLang="en-US"/>
        </a:p>
      </dgm:t>
    </dgm:pt>
    <dgm:pt modelId="{EE9CC1EB-D817-43B2-9E6F-971AC07B0635}">
      <dgm:prSet phldrT="[文本]"/>
      <dgm:spPr>
        <a:xfrm>
          <a:off x="2970536" y="5116425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新增用户账号</a:t>
          </a:r>
        </a:p>
      </dgm:t>
    </dgm:pt>
    <dgm:pt modelId="{164D8C76-7DD6-4B1F-9D59-62E78D100582}" cxnId="{C8334545-883A-4197-BBE4-696246AC9D69}" type="parTrans">
      <dgm:prSet/>
      <dgm:spPr>
        <a:xfrm>
          <a:off x="2863149" y="5198274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7383437E-BD97-4020-8822-B5670BC77174}" cxnId="{C8334545-883A-4197-BBE4-696246AC9D69}" type="sibTrans">
      <dgm:prSet/>
      <dgm:spPr/>
      <dgm:t>
        <a:bodyPr/>
        <a:p>
          <a:endParaRPr lang="zh-CN" altLang="en-US"/>
        </a:p>
      </dgm:t>
    </dgm:pt>
    <dgm:pt modelId="{6C1D9D3D-BB50-4462-A2EA-9397AAB65296}">
      <dgm:prSet phldrT="[文本]"/>
      <dgm:spPr>
        <a:xfrm>
          <a:off x="2326215" y="583260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管理员管理</a:t>
          </a:r>
        </a:p>
      </dgm:t>
    </dgm:pt>
    <dgm:pt modelId="{AC93A784-0E3C-4639-B128-DA85D4D8A0C2}" cxnId="{300A59DA-3B21-4C91-A514-C953630FD0B1}" type="parTrans">
      <dgm:prSet/>
      <dgm:spPr>
        <a:xfrm>
          <a:off x="2218829" y="5658679"/>
          <a:ext cx="107386" cy="25578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583889CF-ADE9-40DA-8EC6-2375DA60598B}" cxnId="{300A59DA-3B21-4C91-A514-C953630FD0B1}" type="sibTrans">
      <dgm:prSet/>
      <dgm:spPr/>
      <dgm:t>
        <a:bodyPr/>
        <a:p>
          <a:endParaRPr lang="zh-CN" altLang="en-US"/>
        </a:p>
      </dgm:t>
    </dgm:pt>
    <dgm:pt modelId="{7A3B93F0-362C-43CE-92BA-16CCC577C155}">
      <dgm:prSet phldrT="[文本]"/>
      <dgm:spPr>
        <a:xfrm>
          <a:off x="2970536" y="5730297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新增管理员</a:t>
          </a:r>
        </a:p>
      </dgm:t>
    </dgm:pt>
    <dgm:pt modelId="{FF54651C-3146-4942-9609-6DE3339D74F2}" cxnId="{AA48C026-8D59-4A51-8BB0-F78647B79D90}" type="parTrans">
      <dgm:prSet/>
      <dgm:spPr>
        <a:xfrm>
          <a:off x="2863149" y="5812147"/>
          <a:ext cx="107386" cy="10231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81D71EA-E9EB-40EA-84E5-9C9B98B429F0}" cxnId="{AA48C026-8D59-4A51-8BB0-F78647B79D90}" type="sibTrans">
      <dgm:prSet/>
      <dgm:spPr/>
      <dgm:t>
        <a:bodyPr/>
        <a:p>
          <a:endParaRPr lang="zh-CN" altLang="en-US"/>
        </a:p>
      </dgm:t>
    </dgm:pt>
    <dgm:pt modelId="{5B626C09-5885-4FC3-AE89-9F4EDAF0E0DD}">
      <dgm:prSet phldrT="[文本]"/>
      <dgm:spPr>
        <a:xfrm>
          <a:off x="2970536" y="5934921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删除管理员</a:t>
          </a:r>
        </a:p>
      </dgm:t>
    </dgm:pt>
    <dgm:pt modelId="{523C9202-2121-426D-AAD4-64E74086BB0D}" cxnId="{5EDAE658-63FE-41BD-9245-BBB764FC6C05}" type="parTrans">
      <dgm:prSet/>
      <dgm:spPr>
        <a:xfrm>
          <a:off x="2863149" y="5914459"/>
          <a:ext cx="107386" cy="10231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8061103-ED2A-4BD2-BE37-76D3B9393CC7}" cxnId="{5EDAE658-63FE-41BD-9245-BBB764FC6C05}" type="sibTrans">
      <dgm:prSet/>
      <dgm:spPr/>
      <dgm:t>
        <a:bodyPr/>
        <a:p>
          <a:endParaRPr lang="zh-CN" altLang="en-US"/>
        </a:p>
      </dgm:t>
    </dgm:pt>
    <dgm:pt modelId="{D533C1FF-2094-4B29-8D20-6FF89F533EBC}">
      <dgm:prSet phldrT="[文本]"/>
      <dgm:spPr>
        <a:xfrm>
          <a:off x="2326215" y="613954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热门推送管理</a:t>
          </a:r>
        </a:p>
      </dgm:t>
    </dgm:pt>
    <dgm:pt modelId="{2B67648A-5763-46A5-B097-BAFBB373E2D8}" cxnId="{B9FD8B29-A0D4-4968-ACDD-5B5A79794C4A}" type="parTrans">
      <dgm:prSet/>
      <dgm:spPr>
        <a:xfrm>
          <a:off x="2218829" y="5658679"/>
          <a:ext cx="107386" cy="562716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98ACDE5-483B-46F9-9484-CB686CE7A531}" cxnId="{B9FD8B29-A0D4-4968-ACDD-5B5A79794C4A}" type="sibTrans">
      <dgm:prSet/>
      <dgm:spPr/>
      <dgm:t>
        <a:bodyPr/>
        <a:p>
          <a:endParaRPr lang="zh-CN" altLang="en-US"/>
        </a:p>
      </dgm:t>
    </dgm:pt>
    <dgm:pt modelId="{EE7DBF17-F984-41D2-8423-7DE6B087F320}">
      <dgm:prSet phldrT="[文本]"/>
      <dgm:spPr>
        <a:xfrm>
          <a:off x="2970536" y="613954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修改推送文章</a:t>
          </a:r>
        </a:p>
      </dgm:t>
    </dgm:pt>
    <dgm:pt modelId="{6DAE9194-3568-4099-9C45-BFDB8D665CD2}" cxnId="{43C8758F-41CA-4D28-B855-C19C390437F2}" type="parTrans">
      <dgm:prSet/>
      <dgm:spPr>
        <a:xfrm>
          <a:off x="2863149" y="6175675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F750F14F-BC99-45AA-9180-63932A1D9122}" cxnId="{43C8758F-41CA-4D28-B855-C19C390437F2}" type="sibTrans">
      <dgm:prSet/>
      <dgm:spPr/>
      <dgm:t>
        <a:bodyPr/>
        <a:p>
          <a:endParaRPr lang="zh-CN" altLang="en-US"/>
        </a:p>
      </dgm:t>
    </dgm:pt>
    <dgm:pt modelId="{D8F54D40-7D41-482E-B473-1C73BC2840FA}">
      <dgm:prSet phldrT="[文本]"/>
      <dgm:spPr>
        <a:xfrm>
          <a:off x="2326215" y="654879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图片管理</a:t>
          </a:r>
        </a:p>
      </dgm:t>
    </dgm:pt>
    <dgm:pt modelId="{E50B19E2-8B2B-48EA-A352-C6E64AD9F84A}" cxnId="{DC3A4474-5D11-464C-A63D-EF611169F1B9}" type="parTrans">
      <dgm:prSet/>
      <dgm:spPr>
        <a:xfrm>
          <a:off x="2218829" y="5658679"/>
          <a:ext cx="107386" cy="97196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9CE228D-2D93-4BFC-9534-B70B967754F6}" cxnId="{DC3A4474-5D11-464C-A63D-EF611169F1B9}" type="sibTrans">
      <dgm:prSet/>
      <dgm:spPr/>
      <dgm:t>
        <a:bodyPr/>
        <a:p>
          <a:endParaRPr lang="zh-CN" altLang="en-US"/>
        </a:p>
      </dgm:t>
    </dgm:pt>
    <dgm:pt modelId="{7BB0B899-B60D-4A49-A08D-A1854E1BC914}">
      <dgm:prSet phldrT="[文本]"/>
      <dgm:spPr>
        <a:xfrm>
          <a:off x="2970536" y="6344170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图片浏览</a:t>
          </a:r>
        </a:p>
      </dgm:t>
    </dgm:pt>
    <dgm:pt modelId="{9D650279-087E-4762-85F7-0322ABAEA2CB}" cxnId="{543C0F80-6E96-4048-99F8-F7692A86C323}" type="parTrans">
      <dgm:prSet/>
      <dgm:spPr>
        <a:xfrm>
          <a:off x="2863149" y="6426019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83322DB0-58FA-46BA-8277-A0C7BDA3DDAE}" cxnId="{543C0F80-6E96-4048-99F8-F7692A86C323}" type="sibTrans">
      <dgm:prSet/>
      <dgm:spPr/>
      <dgm:t>
        <a:bodyPr/>
        <a:p>
          <a:endParaRPr lang="zh-CN" altLang="en-US"/>
        </a:p>
      </dgm:t>
    </dgm:pt>
    <dgm:pt modelId="{CEF68412-DCCF-416A-A72D-48F37087FA83}">
      <dgm:prSet phldrT="[文本]"/>
      <dgm:spPr>
        <a:xfrm>
          <a:off x="2970536" y="654879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图片删除</a:t>
          </a:r>
        </a:p>
      </dgm:t>
    </dgm:pt>
    <dgm:pt modelId="{3A17339B-4D59-4BD6-8EDE-AC82497A7A69}" cxnId="{10AE872C-8905-404E-A161-5655E899454C}" type="parTrans">
      <dgm:prSet/>
      <dgm:spPr>
        <a:xfrm>
          <a:off x="2863149" y="6584923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0AC2543E-ACD7-4EC8-B784-7C53BC0B6A79}" cxnId="{10AE872C-8905-404E-A161-5655E899454C}" type="sibTrans">
      <dgm:prSet/>
      <dgm:spPr/>
      <dgm:t>
        <a:bodyPr/>
        <a:p>
          <a:endParaRPr lang="zh-CN" altLang="en-US"/>
        </a:p>
      </dgm:t>
    </dgm:pt>
    <dgm:pt modelId="{D2CA0264-90AE-4746-844E-D2297897F1BA}">
      <dgm:prSet phldrT="[文本]"/>
      <dgm:spPr>
        <a:xfrm>
          <a:off x="2970536" y="675341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上传图片</a:t>
          </a:r>
        </a:p>
      </dgm:t>
    </dgm:pt>
    <dgm:pt modelId="{BAD7E744-E1C6-44E0-8C8C-8967AA741CE5}" cxnId="{37896E5F-6DB9-4111-90DD-E5B946B5FB19}" type="parTrans">
      <dgm:prSet/>
      <dgm:spPr>
        <a:xfrm>
          <a:off x="2863149" y="6630643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2DCE8111-224B-456A-B62D-AB51742D616D}" cxnId="{37896E5F-6DB9-4111-90DD-E5B946B5FB19}" type="sibTrans">
      <dgm:prSet/>
      <dgm:spPr/>
      <dgm:t>
        <a:bodyPr/>
        <a:p>
          <a:endParaRPr lang="zh-CN" altLang="en-US"/>
        </a:p>
      </dgm:t>
    </dgm:pt>
    <dgm:pt modelId="{687A1242-FC55-4E2A-ACE0-E64503E7E059}">
      <dgm:prSet phldrT="[文本]"/>
      <dgm:spPr>
        <a:xfrm>
          <a:off x="2326215" y="675341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轮播图管理</a:t>
          </a:r>
        </a:p>
      </dgm:t>
    </dgm:pt>
    <dgm:pt modelId="{A66E84D5-9D24-497F-9CB2-FD97F95C6772}" cxnId="{1603E4DB-B7A5-4A65-BC85-9216968B69DA}" type="parTrans">
      <dgm:prSet/>
      <dgm:spPr>
        <a:xfrm>
          <a:off x="2218829" y="5658679"/>
          <a:ext cx="107386" cy="1176588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83DB888-5032-48A3-BD3E-9D5A0E7ECB08}" cxnId="{1603E4DB-B7A5-4A65-BC85-9216968B69DA}" type="sibTrans">
      <dgm:prSet/>
      <dgm:spPr/>
      <dgm:t>
        <a:bodyPr/>
        <a:p>
          <a:endParaRPr lang="zh-CN" altLang="en-US"/>
        </a:p>
      </dgm:t>
    </dgm:pt>
    <dgm:pt modelId="{72F15099-3A0A-4A92-8A35-F8474B9A2CEA}">
      <dgm:prSet phldrT="[文本]"/>
      <dgm:spPr>
        <a:xfrm>
          <a:off x="2970536" y="368405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忘记密码</a:t>
          </a:r>
        </a:p>
      </dgm:t>
    </dgm:pt>
    <dgm:pt modelId="{7DB6F820-5E69-48B1-B111-A9FFCDAF0A7E}" cxnId="{E9907C36-9969-4BE0-94FA-99632102CC10}" type="parTrans">
      <dgm:prSet/>
      <dgm:spPr>
        <a:xfrm>
          <a:off x="2863149" y="3561281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EB037D5B-40BE-42A5-854F-F13FBE9C1D92}" cxnId="{E9907C36-9969-4BE0-94FA-99632102CC10}" type="sibTrans">
      <dgm:prSet/>
      <dgm:spPr/>
      <dgm:t>
        <a:bodyPr/>
        <a:p>
          <a:endParaRPr lang="zh-CN" altLang="en-US"/>
        </a:p>
      </dgm:t>
    </dgm:pt>
    <dgm:pt modelId="{69EA23DA-E43F-4CA4-8CC8-803F2513465E}">
      <dgm:prSet phldrT="[文本]"/>
      <dgm:spPr>
        <a:xfrm>
          <a:off x="2970536" y="3070183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退出登录</a:t>
          </a:r>
        </a:p>
      </dgm:t>
    </dgm:pt>
    <dgm:pt modelId="{B88D266D-C4C2-415F-9DAE-4C26624C4762}" cxnId="{FD48CB18-4490-4393-A7D3-DA1A8EEBDB8D}" type="parTrans">
      <dgm:prSet/>
      <dgm:spPr>
        <a:xfrm>
          <a:off x="2863149" y="2333537"/>
          <a:ext cx="107386" cy="818496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0B6AE384-C5AD-4BF0-B541-EA49E8B27723}" cxnId="{FD48CB18-4490-4393-A7D3-DA1A8EEBDB8D}" type="sibTrans">
      <dgm:prSet/>
      <dgm:spPr/>
      <dgm:t>
        <a:bodyPr/>
        <a:p>
          <a:endParaRPr lang="zh-CN" altLang="en-US"/>
        </a:p>
      </dgm:t>
    </dgm:pt>
    <dgm:pt modelId="{3791FE0A-C98E-49D5-9B53-B8FE303C83F5}">
      <dgm:prSet phldrT="[文本]"/>
      <dgm:spPr>
        <a:xfrm>
          <a:off x="2326215" y="7060354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反馈受理</a:t>
          </a:r>
        </a:p>
      </dgm:t>
    </dgm:pt>
    <dgm:pt modelId="{1713969C-A3A6-4CEE-867D-C0A214D5F9E0}" cxnId="{1CA407D8-DDA1-4D13-B113-D8EAF724470A}" type="parTrans">
      <dgm:prSet/>
      <dgm:spPr>
        <a:xfrm>
          <a:off x="2218829" y="5658679"/>
          <a:ext cx="107386" cy="14835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FAF3C4E6-65C5-4588-B475-4BFA025C6E3D}" cxnId="{1CA407D8-DDA1-4D13-B113-D8EAF724470A}" type="sibTrans">
      <dgm:prSet/>
      <dgm:spPr/>
      <dgm:t>
        <a:bodyPr/>
        <a:p>
          <a:endParaRPr lang="zh-CN" altLang="en-US"/>
        </a:p>
      </dgm:t>
    </dgm:pt>
    <dgm:pt modelId="{390345C6-8AEE-482D-AEC6-D396034F1101}">
      <dgm:prSet phldrT="[文本]"/>
      <dgm:spPr>
        <a:xfrm>
          <a:off x="2970536" y="6958042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举报受理</a:t>
          </a:r>
        </a:p>
      </dgm:t>
    </dgm:pt>
    <dgm:pt modelId="{7641E5A6-FA4C-4979-B66F-EB9075B63D39}" cxnId="{EC8B828F-50AF-4337-B1F0-EBC553808163}" type="parTrans">
      <dgm:prSet/>
      <dgm:spPr>
        <a:xfrm>
          <a:off x="2863149" y="7039892"/>
          <a:ext cx="107386" cy="10231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B97CE702-C041-4CCE-87D6-C0E6E3735E9A}" cxnId="{EC8B828F-50AF-4337-B1F0-EBC553808163}" type="sibTrans">
      <dgm:prSet/>
      <dgm:spPr/>
      <dgm:t>
        <a:bodyPr/>
        <a:p>
          <a:endParaRPr lang="zh-CN" altLang="en-US"/>
        </a:p>
      </dgm:t>
    </dgm:pt>
    <dgm:pt modelId="{BA4C84C3-AF8C-4B30-9CCD-03D731235A2B}">
      <dgm:prSet phldrT="[文本]"/>
      <dgm:spPr>
        <a:xfrm>
          <a:off x="2970536" y="7162666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用户反馈</a:t>
          </a:r>
        </a:p>
      </dgm:t>
    </dgm:pt>
    <dgm:pt modelId="{D30D9C8D-7F98-4F08-A5A9-7DF6498AA53D}" cxnId="{F992E980-001E-40EE-AA5A-AA102A2544EC}" type="parTrans">
      <dgm:prSet/>
      <dgm:spPr>
        <a:xfrm>
          <a:off x="2863149" y="7142204"/>
          <a:ext cx="107386" cy="102312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D32536C2-D443-45A4-A5DF-2C2219D73BFB}" cxnId="{F992E980-001E-40EE-AA5A-AA102A2544EC}" type="sibTrans">
      <dgm:prSet/>
      <dgm:spPr/>
      <dgm:t>
        <a:bodyPr/>
        <a:p>
          <a:endParaRPr lang="zh-CN" altLang="en-US"/>
        </a:p>
      </dgm:t>
    </dgm:pt>
    <dgm:pt modelId="{9C0995B7-167E-4E05-9A0C-86EC814E5C65}">
      <dgm:prSet phldrT="[文本]"/>
      <dgm:spPr>
        <a:xfrm>
          <a:off x="2326215" y="7264978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退出登录</a:t>
          </a:r>
        </a:p>
      </dgm:t>
    </dgm:pt>
    <dgm:pt modelId="{473735D1-A8A7-4163-85FD-FF2BE48F267B}" cxnId="{756D5E3E-E7D6-43F7-B307-3718F5C61677}" type="parTrans">
      <dgm:prSet/>
      <dgm:spPr>
        <a:xfrm>
          <a:off x="2218829" y="5658679"/>
          <a:ext cx="107386" cy="1688149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0CC3B0A2-239F-417C-A445-EC6E7BCADCA4}" cxnId="{756D5E3E-E7D6-43F7-B307-3718F5C61677}" type="sibTrans">
      <dgm:prSet/>
      <dgm:spPr/>
      <dgm:t>
        <a:bodyPr/>
        <a:p>
          <a:endParaRPr lang="zh-CN" altLang="en-US"/>
        </a:p>
      </dgm:t>
    </dgm:pt>
    <dgm:pt modelId="{C92309B4-FFC7-48B0-BE7F-8BEEEC863CE2}">
      <dgm:prSet phldrT="[文本]"/>
      <dgm:spPr>
        <a:xfrm>
          <a:off x="1681895" y="2149375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用户端</a:t>
          </a:r>
        </a:p>
      </dgm:t>
    </dgm:pt>
    <dgm:pt modelId="{2E9FF955-B075-42E1-9B0B-03A77D360CFD}" cxnId="{4E556499-7F07-47E7-BC97-4E03AF38F380}" type="parTrans">
      <dgm:prSet/>
      <dgm:spPr>
        <a:xfrm>
          <a:off x="1574508" y="2231225"/>
          <a:ext cx="107386" cy="1713727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8EB33397-0FAF-4124-95CB-ED5C330D7648}" cxnId="{4E556499-7F07-47E7-BC97-4E03AF38F380}" type="sibTrans">
      <dgm:prSet/>
      <dgm:spPr/>
      <dgm:t>
        <a:bodyPr/>
        <a:p>
          <a:endParaRPr lang="zh-CN" altLang="en-US"/>
        </a:p>
      </dgm:t>
    </dgm:pt>
    <dgm:pt modelId="{8A2C1CA6-C30E-458F-93B0-FBEAB7FE6764}">
      <dgm:prSet phldrT="[文本]"/>
      <dgm:spPr>
        <a:xfrm>
          <a:off x="2970536" y="5321049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封禁用户</a:t>
          </a:r>
        </a:p>
      </dgm:t>
    </dgm:pt>
    <dgm:pt modelId="{C40B35CB-559D-46E0-8D03-DAE239598C7B}" cxnId="{DB248D05-B049-47DE-9BF5-392C3445DA83}" type="parTrans">
      <dgm:prSet/>
      <dgm:spPr>
        <a:xfrm>
          <a:off x="2863149" y="5357179"/>
          <a:ext cx="107386" cy="91440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35A57109-0493-4089-944C-CC070DA3DE59}" cxnId="{DB248D05-B049-47DE-9BF5-392C3445DA83}" type="sibTrans">
      <dgm:prSet/>
      <dgm:spPr/>
      <dgm:t>
        <a:bodyPr/>
        <a:p>
          <a:endParaRPr lang="zh-CN" altLang="en-US"/>
        </a:p>
      </dgm:t>
    </dgm:pt>
    <dgm:pt modelId="{9E45C671-81E3-4C86-86E2-D1DAD4A2231A}">
      <dgm:prSet phldrT="[文本]"/>
      <dgm:spPr>
        <a:xfrm>
          <a:off x="2970536" y="5525673"/>
          <a:ext cx="536933" cy="163699"/>
        </a:xfrm>
      </dgm:spPr>
      <dgm:t>
        <a:bodyPr/>
        <a:p>
          <a:r>
            <a:rPr lang="zh-CN" altLang="en-US">
              <a:latin typeface="Calibri" panose="020F0502020204030204"/>
              <a:ea typeface="宋体" panose="02010600030101010101" charset="-122"/>
              <a:cs typeface="+mn-cs"/>
            </a:rPr>
            <a:t>解封用户</a:t>
          </a:r>
        </a:p>
      </dgm:t>
    </dgm:pt>
    <dgm:pt modelId="{6C8B1D18-7227-40EB-8F7F-892BE1C3FBE3}" cxnId="{2CE32C0F-F381-46FC-BD7E-5F3BC63F689C}" type="parTrans">
      <dgm:prSet/>
      <dgm:spPr>
        <a:xfrm>
          <a:off x="2863149" y="5402899"/>
          <a:ext cx="107386" cy="204624"/>
        </a:xfrm>
      </dgm:spPr>
      <dgm:t>
        <a:bodyPr/>
        <a:p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宋体" panose="02010600030101010101" charset="-122"/>
            <a:cs typeface="+mn-cs"/>
          </a:endParaRPr>
        </a:p>
      </dgm:t>
    </dgm:pt>
    <dgm:pt modelId="{E8F6DDCA-8D31-4205-9002-CF54F96758D3}" cxnId="{2CE32C0F-F381-46FC-BD7E-5F3BC63F689C}" type="sibTrans">
      <dgm:prSet/>
      <dgm:spPr/>
      <dgm:t>
        <a:bodyPr/>
        <a:p>
          <a:endParaRPr lang="zh-CN" altLang="en-US"/>
        </a:p>
      </dgm:t>
    </dgm:pt>
    <dgm:pt modelId="{5663C66E-EF33-42ED-AF76-F29520254D5B}" type="pres">
      <dgm:prSet presAssocID="{329DADA9-2379-494B-AA12-483FCC096D5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p>
          <a:endParaRPr lang="zh-CN" altLang="en-US"/>
        </a:p>
      </dgm:t>
    </dgm:pt>
    <dgm:pt modelId="{1C144969-CD8E-435B-A65D-50BBDC1D0A3C}" type="pres">
      <dgm:prSet presAssocID="{7AC99348-C868-4341-8EC4-9DAEFB8144D6}" presName="root1" presStyleCnt="0"/>
      <dgm:spPr/>
      <dgm:t>
        <a:bodyPr/>
        <a:p>
          <a:endParaRPr lang="zh-CN" altLang="en-US"/>
        </a:p>
      </dgm:t>
    </dgm:pt>
    <dgm:pt modelId="{3D05D0BF-4B66-459D-848C-8EF9F25516D7}" type="pres">
      <dgm:prSet presAssocID="{7AC99348-C868-4341-8EC4-9DAEFB8144D6}" presName="LevelOneTextNode" presStyleLbl="node0" presStyleIdx="0" presStyleCnt="1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3091BA62-57E7-4D47-85E8-EE6D6A2993C5}" type="pres">
      <dgm:prSet presAssocID="{7AC99348-C868-4341-8EC4-9DAEFB8144D6}" presName="level2hierChild" presStyleCnt="0"/>
      <dgm:spPr/>
      <dgm:t>
        <a:bodyPr/>
        <a:p>
          <a:endParaRPr lang="zh-CN" altLang="en-US"/>
        </a:p>
      </dgm:t>
    </dgm:pt>
    <dgm:pt modelId="{517430F6-6A2D-4982-A0FD-7C2F5CD0EB82}" type="pres">
      <dgm:prSet presAssocID="{2E9FF955-B075-42E1-9B0B-03A77D360CFD}" presName="conn2-1" presStyleLbl="parChTrans1D2" presStyleIdx="0" presStyleCnt="2"/>
      <dgm:spPr>
        <a:custGeom>
          <a:avLst/>
          <a:gdLst/>
          <a:ahLst/>
          <a:cxnLst/>
          <a:rect l="0" t="0" r="0" b="0"/>
          <a:pathLst>
            <a:path>
              <a:moveTo>
                <a:pt x="0" y="1713727"/>
              </a:moveTo>
              <a:lnTo>
                <a:pt x="53693" y="1713727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CC9D5424-0BBF-4FFA-A02E-8397DA46715A}" type="pres">
      <dgm:prSet presAssocID="{2E9FF955-B075-42E1-9B0B-03A77D360CFD}" presName="connTx" presStyleLbl="parChTrans1D2" presStyleIdx="0" presStyleCnt="2"/>
      <dgm:spPr/>
      <dgm:t>
        <a:bodyPr/>
        <a:p>
          <a:endParaRPr lang="zh-CN" altLang="en-US"/>
        </a:p>
      </dgm:t>
    </dgm:pt>
    <dgm:pt modelId="{47FFF5ED-A1AE-4223-AC47-7A803BC132FD}" type="pres">
      <dgm:prSet presAssocID="{C92309B4-FFC7-48B0-BE7F-8BEEEC863CE2}" presName="root2" presStyleCnt="0"/>
      <dgm:spPr/>
      <dgm:t>
        <a:bodyPr/>
        <a:p>
          <a:endParaRPr lang="zh-CN" altLang="en-US"/>
        </a:p>
      </dgm:t>
    </dgm:pt>
    <dgm:pt modelId="{B5044F6B-0B1D-4D17-98C4-5C1AC051CB13}" type="pres">
      <dgm:prSet presAssocID="{C92309B4-FFC7-48B0-BE7F-8BEEEC863CE2}" presName="LevelTwoTextNode" presStyleLbl="node2" presStyleIdx="0" presStyleCnt="2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A0EA73D8-3F78-4C1C-AE7C-26A1D6B281F2}" type="pres">
      <dgm:prSet presAssocID="{C92309B4-FFC7-48B0-BE7F-8BEEEC863CE2}" presName="level3hierChild" presStyleCnt="0"/>
      <dgm:spPr/>
      <dgm:t>
        <a:bodyPr/>
        <a:p>
          <a:endParaRPr lang="zh-CN" altLang="en-US"/>
        </a:p>
      </dgm:t>
    </dgm:pt>
    <dgm:pt modelId="{1272DA1A-9946-4B8A-808B-CDB32F981703}" type="pres">
      <dgm:prSet presAssocID="{E9D9F08E-1B7C-4774-A55A-AD0B819FAB61}" presName="conn2-1" presStyleLbl="parChTrans1D3" presStyleIdx="0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1330056"/>
              </a:moveTo>
              <a:lnTo>
                <a:pt x="53693" y="1330056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9AE9C52-9029-4CDA-B945-849A3F40DEFD}" type="pres">
      <dgm:prSet presAssocID="{E9D9F08E-1B7C-4774-A55A-AD0B819FAB61}" presName="connTx" presStyleLbl="parChTrans1D3" presStyleIdx="0" presStyleCnt="13"/>
      <dgm:spPr/>
      <dgm:t>
        <a:bodyPr/>
        <a:p>
          <a:endParaRPr lang="zh-CN" altLang="en-US"/>
        </a:p>
      </dgm:t>
    </dgm:pt>
    <dgm:pt modelId="{DF05F686-9865-4ED8-9AF2-F5979DDAE7A8}" type="pres">
      <dgm:prSet presAssocID="{B0452C75-5BCA-44B6-A7E9-FD9BDB1E030C}" presName="root2" presStyleCnt="0"/>
      <dgm:spPr/>
      <dgm:t>
        <a:bodyPr/>
        <a:p>
          <a:endParaRPr lang="zh-CN" altLang="en-US"/>
        </a:p>
      </dgm:t>
    </dgm:pt>
    <dgm:pt modelId="{993041D8-B61D-41A5-9B17-2F5F57EFB22A}" type="pres">
      <dgm:prSet presAssocID="{B0452C75-5BCA-44B6-A7E9-FD9BDB1E030C}" presName="LevelTwoTextNode" presStyleLbl="node3" presStyleIdx="0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68C9E4FE-A8DC-4600-9E08-F6592447989A}" type="pres">
      <dgm:prSet presAssocID="{B0452C75-5BCA-44B6-A7E9-FD9BDB1E030C}" presName="level3hierChild" presStyleCnt="0"/>
      <dgm:spPr/>
      <dgm:t>
        <a:bodyPr/>
        <a:p>
          <a:endParaRPr lang="zh-CN" altLang="en-US"/>
        </a:p>
      </dgm:t>
    </dgm:pt>
    <dgm:pt modelId="{A927A218-8339-4787-8BB7-966D1B809DA1}" type="pres">
      <dgm:prSet presAssocID="{23D640B0-423E-4346-B1F2-7A874AA318E3}" presName="conn2-1" presStyleLbl="parChTrans1D4" presStyleIdx="0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C2EBA58F-F031-4697-AB5C-8186EF5A9879}" type="pres">
      <dgm:prSet presAssocID="{23D640B0-423E-4346-B1F2-7A874AA318E3}" presName="connTx" presStyleLbl="parChTrans1D4" presStyleIdx="0" presStyleCnt="39"/>
      <dgm:spPr/>
      <dgm:t>
        <a:bodyPr/>
        <a:p>
          <a:endParaRPr lang="zh-CN" altLang="en-US"/>
        </a:p>
      </dgm:t>
    </dgm:pt>
    <dgm:pt modelId="{E53D87B5-AD34-4D0D-B344-C0D924B62490}" type="pres">
      <dgm:prSet presAssocID="{475EA12B-2C47-44BC-B32A-FBFA1FE2AC69}" presName="root2" presStyleCnt="0"/>
      <dgm:spPr/>
      <dgm:t>
        <a:bodyPr/>
        <a:p>
          <a:endParaRPr lang="zh-CN" altLang="en-US"/>
        </a:p>
      </dgm:t>
    </dgm:pt>
    <dgm:pt modelId="{3C2FF6AC-0A69-4590-8AC1-555B19D56C8A}" type="pres">
      <dgm:prSet presAssocID="{475EA12B-2C47-44BC-B32A-FBFA1FE2AC69}" presName="LevelTwoTextNode" presStyleLbl="node4" presStyleIdx="0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476DFEC1-949D-44E5-BD94-32AADEEF74ED}" type="pres">
      <dgm:prSet presAssocID="{475EA12B-2C47-44BC-B32A-FBFA1FE2AC69}" presName="level3hierChild" presStyleCnt="0"/>
      <dgm:spPr/>
      <dgm:t>
        <a:bodyPr/>
        <a:p>
          <a:endParaRPr lang="zh-CN" altLang="en-US"/>
        </a:p>
      </dgm:t>
    </dgm:pt>
    <dgm:pt modelId="{C629B272-EFF0-4845-B8EA-5A0C23A3B62E}" type="pres">
      <dgm:prSet presAssocID="{0D4A8236-3927-4907-BBAC-EED9269647CD}" presName="conn2-1" presStyleLbl="parChTrans1D4" presStyleIdx="1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D0357F27-B6EF-4D27-B5F6-F52C968B521B}" type="pres">
      <dgm:prSet presAssocID="{0D4A8236-3927-4907-BBAC-EED9269647CD}" presName="connTx" presStyleLbl="parChTrans1D4" presStyleIdx="1" presStyleCnt="39"/>
      <dgm:spPr/>
      <dgm:t>
        <a:bodyPr/>
        <a:p>
          <a:endParaRPr lang="zh-CN" altLang="en-US"/>
        </a:p>
      </dgm:t>
    </dgm:pt>
    <dgm:pt modelId="{F71C6B77-931D-4F6B-8870-6333671D4195}" type="pres">
      <dgm:prSet presAssocID="{96C2037F-B508-46AD-A939-1A7C6AC76E5D}" presName="root2" presStyleCnt="0"/>
      <dgm:spPr/>
      <dgm:t>
        <a:bodyPr/>
        <a:p>
          <a:endParaRPr lang="zh-CN" altLang="en-US"/>
        </a:p>
      </dgm:t>
    </dgm:pt>
    <dgm:pt modelId="{4A36CFD8-9C3A-4C2B-97D4-616C779D90F2}" type="pres">
      <dgm:prSet presAssocID="{96C2037F-B508-46AD-A939-1A7C6AC76E5D}" presName="LevelTwoTextNode" presStyleLbl="node4" presStyleIdx="1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14E8FE5F-FE03-4B71-95A7-F6C06F4C11F4}" type="pres">
      <dgm:prSet presAssocID="{96C2037F-B508-46AD-A939-1A7C6AC76E5D}" presName="level3hierChild" presStyleCnt="0"/>
      <dgm:spPr/>
      <dgm:t>
        <a:bodyPr/>
        <a:p>
          <a:endParaRPr lang="zh-CN" altLang="en-US"/>
        </a:p>
      </dgm:t>
    </dgm:pt>
    <dgm:pt modelId="{FD97CAAD-F28B-44F7-A3E1-9E42A799833B}" type="pres">
      <dgm:prSet presAssocID="{F69C100E-30C6-4345-890D-52A29587AEC8}" presName="conn2-1" presStyleLbl="parChTrans1D4" presStyleIdx="2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A886B1C6-91CD-4E85-A2F3-5127360AA133}" type="pres">
      <dgm:prSet presAssocID="{F69C100E-30C6-4345-890D-52A29587AEC8}" presName="connTx" presStyleLbl="parChTrans1D4" presStyleIdx="2" presStyleCnt="39"/>
      <dgm:spPr/>
      <dgm:t>
        <a:bodyPr/>
        <a:p>
          <a:endParaRPr lang="zh-CN" altLang="en-US"/>
        </a:p>
      </dgm:t>
    </dgm:pt>
    <dgm:pt modelId="{0A18BEDE-4E66-4A25-9D7D-F9AFBDEB14D6}" type="pres">
      <dgm:prSet presAssocID="{5BFE4662-E372-4BCB-8C14-17F403B8B639}" presName="root2" presStyleCnt="0"/>
      <dgm:spPr/>
      <dgm:t>
        <a:bodyPr/>
        <a:p>
          <a:endParaRPr lang="zh-CN" altLang="en-US"/>
        </a:p>
      </dgm:t>
    </dgm:pt>
    <dgm:pt modelId="{59E1CC03-03F4-4BAC-A01C-152340479199}" type="pres">
      <dgm:prSet presAssocID="{5BFE4662-E372-4BCB-8C14-17F403B8B639}" presName="LevelTwoTextNode" presStyleLbl="node4" presStyleIdx="2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01D10124-1DC2-480B-B806-E8843D532A2A}" type="pres">
      <dgm:prSet presAssocID="{5BFE4662-E372-4BCB-8C14-17F403B8B639}" presName="level3hierChild" presStyleCnt="0"/>
      <dgm:spPr/>
      <dgm:t>
        <a:bodyPr/>
        <a:p>
          <a:endParaRPr lang="zh-CN" altLang="en-US"/>
        </a:p>
      </dgm:t>
    </dgm:pt>
    <dgm:pt modelId="{7AFD1CB4-DC45-4200-AC06-19F69E950059}" type="pres">
      <dgm:prSet presAssocID="{C09B33FD-B9B9-4C54-BD3F-856305EC0E82}" presName="conn2-1" presStyleLbl="parChTrans1D4" presStyleIdx="3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A6B8C4D2-0AB8-4635-ACB5-35B93FA03FFA}" type="pres">
      <dgm:prSet presAssocID="{C09B33FD-B9B9-4C54-BD3F-856305EC0E82}" presName="connTx" presStyleLbl="parChTrans1D4" presStyleIdx="3" presStyleCnt="39"/>
      <dgm:spPr/>
      <dgm:t>
        <a:bodyPr/>
        <a:p>
          <a:endParaRPr lang="zh-CN" altLang="en-US"/>
        </a:p>
      </dgm:t>
    </dgm:pt>
    <dgm:pt modelId="{D84AAC6B-B7CC-4D05-BD9A-1C8C224275E4}" type="pres">
      <dgm:prSet presAssocID="{EA91A6DE-24DD-4BD8-A127-BED2D7602C04}" presName="root2" presStyleCnt="0"/>
      <dgm:spPr/>
      <dgm:t>
        <a:bodyPr/>
        <a:p>
          <a:endParaRPr lang="zh-CN" altLang="en-US"/>
        </a:p>
      </dgm:t>
    </dgm:pt>
    <dgm:pt modelId="{21D0A324-D8C4-4CFD-9A62-34CEAFBECE4A}" type="pres">
      <dgm:prSet presAssocID="{EA91A6DE-24DD-4BD8-A127-BED2D7602C04}" presName="LevelTwoTextNode" presStyleLbl="node4" presStyleIdx="3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D9948EB0-05FF-44F2-8664-6127570C9971}" type="pres">
      <dgm:prSet presAssocID="{EA91A6DE-24DD-4BD8-A127-BED2D7602C04}" presName="level3hierChild" presStyleCnt="0"/>
      <dgm:spPr/>
      <dgm:t>
        <a:bodyPr/>
        <a:p>
          <a:endParaRPr lang="zh-CN" altLang="en-US"/>
        </a:p>
      </dgm:t>
    </dgm:pt>
    <dgm:pt modelId="{FD282A15-E1DB-4352-A720-C3CC198D370C}" type="pres">
      <dgm:prSet presAssocID="{0C6FB9DD-306A-4AB1-B5A6-DA46E0C168DD}" presName="conn2-1" presStyleLbl="parChTrans1D4" presStyleIdx="4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32BC7BEC-296A-42F9-8CA9-522B1527F404}" type="pres">
      <dgm:prSet presAssocID="{0C6FB9DD-306A-4AB1-B5A6-DA46E0C168DD}" presName="connTx" presStyleLbl="parChTrans1D4" presStyleIdx="4" presStyleCnt="39"/>
      <dgm:spPr/>
      <dgm:t>
        <a:bodyPr/>
        <a:p>
          <a:endParaRPr lang="zh-CN" altLang="en-US"/>
        </a:p>
      </dgm:t>
    </dgm:pt>
    <dgm:pt modelId="{90B2F627-CCF5-4846-8F70-EC41164FA189}" type="pres">
      <dgm:prSet presAssocID="{55D51030-98E9-450F-9E29-4B29BFCEA45D}" presName="root2" presStyleCnt="0"/>
      <dgm:spPr/>
      <dgm:t>
        <a:bodyPr/>
        <a:p>
          <a:endParaRPr lang="zh-CN" altLang="en-US"/>
        </a:p>
      </dgm:t>
    </dgm:pt>
    <dgm:pt modelId="{36B9EA44-A617-47E3-974C-4410679807E7}" type="pres">
      <dgm:prSet presAssocID="{55D51030-98E9-450F-9E29-4B29BFCEA45D}" presName="LevelTwoTextNode" presStyleLbl="node4" presStyleIdx="4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1601ED1-C205-4ADF-8F32-2AEED7DD7DCB}" type="pres">
      <dgm:prSet presAssocID="{55D51030-98E9-450F-9E29-4B29BFCEA45D}" presName="level3hierChild" presStyleCnt="0"/>
      <dgm:spPr/>
      <dgm:t>
        <a:bodyPr/>
        <a:p>
          <a:endParaRPr lang="zh-CN" altLang="en-US"/>
        </a:p>
      </dgm:t>
    </dgm:pt>
    <dgm:pt modelId="{66F4A581-0A0B-4ED8-8C15-A33EC3190567}" type="pres">
      <dgm:prSet presAssocID="{FD9EBC2B-9383-4CB0-98F0-4EB33FF7B37B}" presName="conn2-1" presStyleLbl="parChTrans1D4" presStyleIdx="5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5A9452A8-BA7C-4047-9841-334F989E810C}" type="pres">
      <dgm:prSet presAssocID="{FD9EBC2B-9383-4CB0-98F0-4EB33FF7B37B}" presName="connTx" presStyleLbl="parChTrans1D4" presStyleIdx="5" presStyleCnt="39"/>
      <dgm:spPr/>
      <dgm:t>
        <a:bodyPr/>
        <a:p>
          <a:endParaRPr lang="zh-CN" altLang="en-US"/>
        </a:p>
      </dgm:t>
    </dgm:pt>
    <dgm:pt modelId="{77447C0F-4C4D-47EE-B9A3-C4AD5AC8D021}" type="pres">
      <dgm:prSet presAssocID="{30977DF1-0574-4975-950E-47D3671F8199}" presName="root2" presStyleCnt="0"/>
      <dgm:spPr/>
      <dgm:t>
        <a:bodyPr/>
        <a:p>
          <a:endParaRPr lang="zh-CN" altLang="en-US"/>
        </a:p>
      </dgm:t>
    </dgm:pt>
    <dgm:pt modelId="{233BFD2F-0BE2-49C3-A9D3-CCBBAFCB1335}" type="pres">
      <dgm:prSet presAssocID="{30977DF1-0574-4975-950E-47D3671F8199}" presName="LevelTwoTextNode" presStyleLbl="node4" presStyleIdx="5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2027FC9F-9E37-49D0-A4D4-85204D651EF5}" type="pres">
      <dgm:prSet presAssocID="{30977DF1-0574-4975-950E-47D3671F8199}" presName="level3hierChild" presStyleCnt="0"/>
      <dgm:spPr/>
      <dgm:t>
        <a:bodyPr/>
        <a:p>
          <a:endParaRPr lang="zh-CN" altLang="en-US"/>
        </a:p>
      </dgm:t>
    </dgm:pt>
    <dgm:pt modelId="{4E183460-7E66-483A-9BFB-101071FAEBAD}" type="pres">
      <dgm:prSet presAssocID="{420F6FF6-3D49-4A8B-9261-8AEE0F681339}" presName="conn2-1" presStyleLbl="parChTrans1D4" presStyleIdx="6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224D150F-0827-40A4-808D-843125DC9529}" type="pres">
      <dgm:prSet presAssocID="{420F6FF6-3D49-4A8B-9261-8AEE0F681339}" presName="connTx" presStyleLbl="parChTrans1D4" presStyleIdx="6" presStyleCnt="39"/>
      <dgm:spPr/>
      <dgm:t>
        <a:bodyPr/>
        <a:p>
          <a:endParaRPr lang="zh-CN" altLang="en-US"/>
        </a:p>
      </dgm:t>
    </dgm:pt>
    <dgm:pt modelId="{5D4C336E-E482-4AF1-964B-66DC6C242AC3}" type="pres">
      <dgm:prSet presAssocID="{CA25FD80-52D0-4846-A712-09D802535EB8}" presName="root2" presStyleCnt="0"/>
      <dgm:spPr/>
      <dgm:t>
        <a:bodyPr/>
        <a:p>
          <a:endParaRPr lang="zh-CN" altLang="en-US"/>
        </a:p>
      </dgm:t>
    </dgm:pt>
    <dgm:pt modelId="{57E59CDC-E25F-42B4-9855-78F880FE5878}" type="pres">
      <dgm:prSet presAssocID="{CA25FD80-52D0-4846-A712-09D802535EB8}" presName="LevelTwoTextNode" presStyleLbl="node4" presStyleIdx="6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894AEF8A-9751-4F56-B389-8753123574EF}" type="pres">
      <dgm:prSet presAssocID="{CA25FD80-52D0-4846-A712-09D802535EB8}" presName="level3hierChild" presStyleCnt="0"/>
      <dgm:spPr/>
      <dgm:t>
        <a:bodyPr/>
        <a:p>
          <a:endParaRPr lang="zh-CN" altLang="en-US"/>
        </a:p>
      </dgm:t>
    </dgm:pt>
    <dgm:pt modelId="{4314F597-1676-4708-8418-84F2DA8E899C}" type="pres">
      <dgm:prSet presAssocID="{319B14FC-78F9-431C-B441-0B5FC40F4BD9}" presName="conn2-1" presStyleLbl="parChTrans1D4" presStyleIdx="7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E498E805-6CEE-4400-9C0B-597BB8C63208}" type="pres">
      <dgm:prSet presAssocID="{319B14FC-78F9-431C-B441-0B5FC40F4BD9}" presName="connTx" presStyleLbl="parChTrans1D4" presStyleIdx="7" presStyleCnt="39"/>
      <dgm:spPr/>
      <dgm:t>
        <a:bodyPr/>
        <a:p>
          <a:endParaRPr lang="zh-CN" altLang="en-US"/>
        </a:p>
      </dgm:t>
    </dgm:pt>
    <dgm:pt modelId="{1DA403FE-7171-4338-AC5A-0F81B588FD75}" type="pres">
      <dgm:prSet presAssocID="{40C0E5D3-676F-4185-A447-B0E92E1BECDF}" presName="root2" presStyleCnt="0"/>
      <dgm:spPr/>
      <dgm:t>
        <a:bodyPr/>
        <a:p>
          <a:endParaRPr lang="zh-CN" altLang="en-US"/>
        </a:p>
      </dgm:t>
    </dgm:pt>
    <dgm:pt modelId="{4E950D7D-D9F6-4800-AA79-7C25A3485084}" type="pres">
      <dgm:prSet presAssocID="{40C0E5D3-676F-4185-A447-B0E92E1BECDF}" presName="LevelTwoTextNode" presStyleLbl="node4" presStyleIdx="7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F8935E3B-7C09-4E67-8A41-ADA76637C8AB}" type="pres">
      <dgm:prSet presAssocID="{40C0E5D3-676F-4185-A447-B0E92E1BECDF}" presName="level3hierChild" presStyleCnt="0"/>
      <dgm:spPr/>
      <dgm:t>
        <a:bodyPr/>
        <a:p>
          <a:endParaRPr lang="zh-CN" altLang="en-US"/>
        </a:p>
      </dgm:t>
    </dgm:pt>
    <dgm:pt modelId="{C189127B-F80B-4F36-8CDB-EE18FADCF6E4}" type="pres">
      <dgm:prSet presAssocID="{4B0B625C-CB5A-4E51-99FA-941E12D959FA}" presName="conn2-1" presStyleLbl="parChTrans1D4" presStyleIdx="8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48966326-FF4B-4013-8E71-42C822F257BE}" type="pres">
      <dgm:prSet presAssocID="{4B0B625C-CB5A-4E51-99FA-941E12D959FA}" presName="connTx" presStyleLbl="parChTrans1D4" presStyleIdx="8" presStyleCnt="39"/>
      <dgm:spPr/>
      <dgm:t>
        <a:bodyPr/>
        <a:p>
          <a:endParaRPr lang="zh-CN" altLang="en-US"/>
        </a:p>
      </dgm:t>
    </dgm:pt>
    <dgm:pt modelId="{D3C75D3E-27AD-46DA-A81F-A45478B5E6F9}" type="pres">
      <dgm:prSet presAssocID="{44163417-51B2-4F44-B36A-D91A0878132D}" presName="root2" presStyleCnt="0"/>
      <dgm:spPr/>
      <dgm:t>
        <a:bodyPr/>
        <a:p>
          <a:endParaRPr lang="zh-CN" altLang="en-US"/>
        </a:p>
      </dgm:t>
    </dgm:pt>
    <dgm:pt modelId="{BD713703-8643-4D66-A309-8D07DBD7E592}" type="pres">
      <dgm:prSet presAssocID="{44163417-51B2-4F44-B36A-D91A0878132D}" presName="LevelTwoTextNode" presStyleLbl="node4" presStyleIdx="8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845A19E-BEB3-4C24-B3B6-E19EAD309A35}" type="pres">
      <dgm:prSet presAssocID="{44163417-51B2-4F44-B36A-D91A0878132D}" presName="level3hierChild" presStyleCnt="0"/>
      <dgm:spPr/>
      <dgm:t>
        <a:bodyPr/>
        <a:p>
          <a:endParaRPr lang="zh-CN" altLang="en-US"/>
        </a:p>
      </dgm:t>
    </dgm:pt>
    <dgm:pt modelId="{3D5BD2AE-8A80-4BA8-9ED8-85FEFAF080AB}" type="pres">
      <dgm:prSet presAssocID="{F51FFDBC-7E42-4E63-80C7-F68FE87006A9}" presName="conn2-1" presStyleLbl="parChTrans1D4" presStyleIdx="9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8863281-7929-43B1-B5F7-433132D62772}" type="pres">
      <dgm:prSet presAssocID="{F51FFDBC-7E42-4E63-80C7-F68FE87006A9}" presName="connTx" presStyleLbl="parChTrans1D4" presStyleIdx="9" presStyleCnt="39"/>
      <dgm:spPr/>
      <dgm:t>
        <a:bodyPr/>
        <a:p>
          <a:endParaRPr lang="zh-CN" altLang="en-US"/>
        </a:p>
      </dgm:t>
    </dgm:pt>
    <dgm:pt modelId="{F681F11E-5037-48CC-AAA3-9D1C4093629A}" type="pres">
      <dgm:prSet presAssocID="{2EF9EE93-A82C-4ED8-9E56-5243F2EE6DF9}" presName="root2" presStyleCnt="0"/>
      <dgm:spPr/>
      <dgm:t>
        <a:bodyPr/>
        <a:p>
          <a:endParaRPr lang="zh-CN" altLang="en-US"/>
        </a:p>
      </dgm:t>
    </dgm:pt>
    <dgm:pt modelId="{D4EE0C1A-9698-4E94-9ABC-01C831962BFB}" type="pres">
      <dgm:prSet presAssocID="{2EF9EE93-A82C-4ED8-9E56-5243F2EE6DF9}" presName="LevelTwoTextNode" presStyleLbl="node4" presStyleIdx="9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7F07B716-991E-4C62-9971-541D8342FF04}" type="pres">
      <dgm:prSet presAssocID="{2EF9EE93-A82C-4ED8-9E56-5243F2EE6DF9}" presName="level3hierChild" presStyleCnt="0"/>
      <dgm:spPr/>
      <dgm:t>
        <a:bodyPr/>
        <a:p>
          <a:endParaRPr lang="zh-CN" altLang="en-US"/>
        </a:p>
      </dgm:t>
    </dgm:pt>
    <dgm:pt modelId="{0744D845-8797-4339-B138-0167A609DB5D}" type="pres">
      <dgm:prSet presAssocID="{04F17533-7A08-4F48-80C2-E4064A193823}" presName="conn2-1" presStyleLbl="parChTrans1D3" presStyleIdx="1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D961818-74F7-47A5-B1B4-AD34F2D4F741}" type="pres">
      <dgm:prSet presAssocID="{04F17533-7A08-4F48-80C2-E4064A193823}" presName="connTx" presStyleLbl="parChTrans1D3" presStyleIdx="1" presStyleCnt="13"/>
      <dgm:spPr/>
      <dgm:t>
        <a:bodyPr/>
        <a:p>
          <a:endParaRPr lang="zh-CN" altLang="en-US"/>
        </a:p>
      </dgm:t>
    </dgm:pt>
    <dgm:pt modelId="{81AD7642-D785-46B6-AFED-B0C447A53E30}" type="pres">
      <dgm:prSet presAssocID="{A5A972EB-704C-4C7E-B7C2-9960C3D43619}" presName="root2" presStyleCnt="0"/>
      <dgm:spPr/>
      <dgm:t>
        <a:bodyPr/>
        <a:p>
          <a:endParaRPr lang="zh-CN" altLang="en-US"/>
        </a:p>
      </dgm:t>
    </dgm:pt>
    <dgm:pt modelId="{0D536A0F-44A9-483D-943D-2ABD0A4F8817}" type="pres">
      <dgm:prSet presAssocID="{A5A972EB-704C-4C7E-B7C2-9960C3D43619}" presName="LevelTwoTextNode" presStyleLbl="node3" presStyleIdx="1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6DBF7C2B-6730-40C3-8E30-95AE62F71F86}" type="pres">
      <dgm:prSet presAssocID="{A5A972EB-704C-4C7E-B7C2-9960C3D43619}" presName="level3hierChild" presStyleCnt="0"/>
      <dgm:spPr/>
      <dgm:t>
        <a:bodyPr/>
        <a:p>
          <a:endParaRPr lang="zh-CN" altLang="en-US"/>
        </a:p>
      </dgm:t>
    </dgm:pt>
    <dgm:pt modelId="{98EF27CC-EBFD-41BB-983A-C07AF11F386E}" type="pres">
      <dgm:prSet presAssocID="{5C1BA1D1-A434-4B0B-B5EE-FE6C7D51A78B}" presName="conn2-1" presStyleLbl="parChTrans1D4" presStyleIdx="10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818496"/>
              </a:moveTo>
              <a:lnTo>
                <a:pt x="53693" y="818496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88EC8236-509B-4200-9653-3A3660DD9C3C}" type="pres">
      <dgm:prSet presAssocID="{5C1BA1D1-A434-4B0B-B5EE-FE6C7D51A78B}" presName="connTx" presStyleLbl="parChTrans1D4" presStyleIdx="10" presStyleCnt="39"/>
      <dgm:spPr/>
      <dgm:t>
        <a:bodyPr/>
        <a:p>
          <a:endParaRPr lang="zh-CN" altLang="en-US"/>
        </a:p>
      </dgm:t>
    </dgm:pt>
    <dgm:pt modelId="{BFAD2CA8-8C61-40C1-AF9F-94AD700EC7C0}" type="pres">
      <dgm:prSet presAssocID="{C9FB9191-70EA-4044-A0A8-55A086B3CA4A}" presName="root2" presStyleCnt="0"/>
      <dgm:spPr/>
      <dgm:t>
        <a:bodyPr/>
        <a:p>
          <a:endParaRPr lang="zh-CN" altLang="en-US"/>
        </a:p>
      </dgm:t>
    </dgm:pt>
    <dgm:pt modelId="{0A267222-B9EC-4840-8C2F-CD8378C16033}" type="pres">
      <dgm:prSet presAssocID="{C9FB9191-70EA-4044-A0A8-55A086B3CA4A}" presName="LevelTwoTextNode" presStyleLbl="node4" presStyleIdx="10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D5643EB-626A-497A-BF93-078D34CAEB67}" type="pres">
      <dgm:prSet presAssocID="{C9FB9191-70EA-4044-A0A8-55A086B3CA4A}" presName="level3hierChild" presStyleCnt="0"/>
      <dgm:spPr/>
      <dgm:t>
        <a:bodyPr/>
        <a:p>
          <a:endParaRPr lang="zh-CN" altLang="en-US"/>
        </a:p>
      </dgm:t>
    </dgm:pt>
    <dgm:pt modelId="{6D66970B-CA66-4688-9C80-3B3AB24F7FD7}" type="pres">
      <dgm:prSet presAssocID="{A9744A2E-749A-4187-877A-3A1A6ED0941B}" presName="conn2-1" presStyleLbl="parChTrans1D4" presStyleIdx="11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613872"/>
              </a:moveTo>
              <a:lnTo>
                <a:pt x="53693" y="613872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2D09077B-582B-443D-AA52-0B2FE43EBBB4}" type="pres">
      <dgm:prSet presAssocID="{A9744A2E-749A-4187-877A-3A1A6ED0941B}" presName="connTx" presStyleLbl="parChTrans1D4" presStyleIdx="11" presStyleCnt="39"/>
      <dgm:spPr/>
      <dgm:t>
        <a:bodyPr/>
        <a:p>
          <a:endParaRPr lang="zh-CN" altLang="en-US"/>
        </a:p>
      </dgm:t>
    </dgm:pt>
    <dgm:pt modelId="{2579A625-8581-404B-86A3-7C7D0CD13445}" type="pres">
      <dgm:prSet presAssocID="{759AC7C8-F90D-46E6-BA5A-1DE5000E48F0}" presName="root2" presStyleCnt="0"/>
      <dgm:spPr/>
      <dgm:t>
        <a:bodyPr/>
        <a:p>
          <a:endParaRPr lang="zh-CN" altLang="en-US"/>
        </a:p>
      </dgm:t>
    </dgm:pt>
    <dgm:pt modelId="{3CB404C2-8C6B-48D7-B5C9-FD02C2F00F6E}" type="pres">
      <dgm:prSet presAssocID="{759AC7C8-F90D-46E6-BA5A-1DE5000E48F0}" presName="LevelTwoTextNode" presStyleLbl="node4" presStyleIdx="11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2F279F7C-87EC-497B-AD94-065888879256}" type="pres">
      <dgm:prSet presAssocID="{759AC7C8-F90D-46E6-BA5A-1DE5000E48F0}" presName="level3hierChild" presStyleCnt="0"/>
      <dgm:spPr/>
      <dgm:t>
        <a:bodyPr/>
        <a:p>
          <a:endParaRPr lang="zh-CN" altLang="en-US"/>
        </a:p>
      </dgm:t>
    </dgm:pt>
    <dgm:pt modelId="{64CA1DEF-8F55-4C87-B2BD-2BF4733A8322}" type="pres">
      <dgm:prSet presAssocID="{EC408FFC-E42C-4658-ABAA-E44DB9887258}" presName="conn2-1" presStyleLbl="parChTrans1D4" presStyleIdx="12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DC3D1AE1-F6C2-45D8-915C-2407D9185EFE}" type="pres">
      <dgm:prSet presAssocID="{EC408FFC-E42C-4658-ABAA-E44DB9887258}" presName="connTx" presStyleLbl="parChTrans1D4" presStyleIdx="12" presStyleCnt="39"/>
      <dgm:spPr/>
      <dgm:t>
        <a:bodyPr/>
        <a:p>
          <a:endParaRPr lang="zh-CN" altLang="en-US"/>
        </a:p>
      </dgm:t>
    </dgm:pt>
    <dgm:pt modelId="{4C5A2F0D-1315-488F-BC2B-0280D0817360}" type="pres">
      <dgm:prSet presAssocID="{C8572F12-FF04-432A-AED4-C4A999C9ED05}" presName="root2" presStyleCnt="0"/>
      <dgm:spPr/>
      <dgm:t>
        <a:bodyPr/>
        <a:p>
          <a:endParaRPr lang="zh-CN" altLang="en-US"/>
        </a:p>
      </dgm:t>
    </dgm:pt>
    <dgm:pt modelId="{326C2D58-FDDA-457C-8FB8-C0CD85FAA976}" type="pres">
      <dgm:prSet presAssocID="{C8572F12-FF04-432A-AED4-C4A999C9ED05}" presName="LevelTwoTextNode" presStyleLbl="node4" presStyleIdx="12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A26C9FA9-9DAB-4402-A177-B940C549E839}" type="pres">
      <dgm:prSet presAssocID="{C8572F12-FF04-432A-AED4-C4A999C9ED05}" presName="level3hierChild" presStyleCnt="0"/>
      <dgm:spPr/>
      <dgm:t>
        <a:bodyPr/>
        <a:p>
          <a:endParaRPr lang="zh-CN" altLang="en-US"/>
        </a:p>
      </dgm:t>
    </dgm:pt>
    <dgm:pt modelId="{EE3A8C05-6A22-431D-BCA0-632F65CECE3F}" type="pres">
      <dgm:prSet presAssocID="{54C11C06-5C06-48C2-BA64-C7DD16633CB0}" presName="conn2-1" presStyleLbl="parChTrans1D4" presStyleIdx="13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CD3101A7-D190-47BB-92E7-464EA2CD6AFF}" type="pres">
      <dgm:prSet presAssocID="{54C11C06-5C06-48C2-BA64-C7DD16633CB0}" presName="connTx" presStyleLbl="parChTrans1D4" presStyleIdx="13" presStyleCnt="39"/>
      <dgm:spPr/>
      <dgm:t>
        <a:bodyPr/>
        <a:p>
          <a:endParaRPr lang="zh-CN" altLang="en-US"/>
        </a:p>
      </dgm:t>
    </dgm:pt>
    <dgm:pt modelId="{D8282106-3426-4238-BC1C-F466FD9984D4}" type="pres">
      <dgm:prSet presAssocID="{A52E8D12-08EE-4E82-AA89-C16473D2BAC5}" presName="root2" presStyleCnt="0"/>
      <dgm:spPr/>
      <dgm:t>
        <a:bodyPr/>
        <a:p>
          <a:endParaRPr lang="zh-CN" altLang="en-US"/>
        </a:p>
      </dgm:t>
    </dgm:pt>
    <dgm:pt modelId="{63483C7A-20BC-4CAA-918D-8890A8577D3B}" type="pres">
      <dgm:prSet presAssocID="{A52E8D12-08EE-4E82-AA89-C16473D2BAC5}" presName="LevelTwoTextNode" presStyleLbl="node4" presStyleIdx="13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C3A2AA1E-2E53-4EED-86B8-6D922C849BB1}" type="pres">
      <dgm:prSet presAssocID="{A52E8D12-08EE-4E82-AA89-C16473D2BAC5}" presName="level3hierChild" presStyleCnt="0"/>
      <dgm:spPr/>
      <dgm:t>
        <a:bodyPr/>
        <a:p>
          <a:endParaRPr lang="zh-CN" altLang="en-US"/>
        </a:p>
      </dgm:t>
    </dgm:pt>
    <dgm:pt modelId="{11CE592D-F8E5-4026-B1F4-91AD2651CBFE}" type="pres">
      <dgm:prSet presAssocID="{99AE582B-7E34-4AB2-B8F0-234CBB571659}" presName="conn2-1" presStyleLbl="parChTrans1D4" presStyleIdx="14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856AF7A7-7F1B-470F-9326-3533DF9AB8F3}" type="pres">
      <dgm:prSet presAssocID="{99AE582B-7E34-4AB2-B8F0-234CBB571659}" presName="connTx" presStyleLbl="parChTrans1D4" presStyleIdx="14" presStyleCnt="39"/>
      <dgm:spPr/>
      <dgm:t>
        <a:bodyPr/>
        <a:p>
          <a:endParaRPr lang="zh-CN" altLang="en-US"/>
        </a:p>
      </dgm:t>
    </dgm:pt>
    <dgm:pt modelId="{856560EF-F534-4C29-AB74-1C8126CF1C2E}" type="pres">
      <dgm:prSet presAssocID="{B0C983C4-CAB0-48ED-9037-DE33A73AFA18}" presName="root2" presStyleCnt="0"/>
      <dgm:spPr/>
      <dgm:t>
        <a:bodyPr/>
        <a:p>
          <a:endParaRPr lang="zh-CN" altLang="en-US"/>
        </a:p>
      </dgm:t>
    </dgm:pt>
    <dgm:pt modelId="{A6472BE7-D904-4A9C-9A78-9968A3E380B0}" type="pres">
      <dgm:prSet presAssocID="{B0C983C4-CAB0-48ED-9037-DE33A73AFA18}" presName="LevelTwoTextNode" presStyleLbl="node4" presStyleIdx="14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15EB5D68-43F0-4951-AADE-B1E0617FA5E9}" type="pres">
      <dgm:prSet presAssocID="{B0C983C4-CAB0-48ED-9037-DE33A73AFA18}" presName="level3hierChild" presStyleCnt="0"/>
      <dgm:spPr/>
      <dgm:t>
        <a:bodyPr/>
        <a:p>
          <a:endParaRPr lang="zh-CN" altLang="en-US"/>
        </a:p>
      </dgm:t>
    </dgm:pt>
    <dgm:pt modelId="{852ECE99-FB9C-4986-84DE-FAF0FA171124}" type="pres">
      <dgm:prSet presAssocID="{E4B25F35-A5FA-4C81-995D-813C7F725E7C}" presName="conn2-1" presStyleLbl="parChTrans1D4" presStyleIdx="15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2FA8D304-EBBA-4C10-81E2-D1EE3F5054F6}" type="pres">
      <dgm:prSet presAssocID="{E4B25F35-A5FA-4C81-995D-813C7F725E7C}" presName="connTx" presStyleLbl="parChTrans1D4" presStyleIdx="15" presStyleCnt="39"/>
      <dgm:spPr/>
      <dgm:t>
        <a:bodyPr/>
        <a:p>
          <a:endParaRPr lang="zh-CN" altLang="en-US"/>
        </a:p>
      </dgm:t>
    </dgm:pt>
    <dgm:pt modelId="{FBD29F05-B7AA-43CA-B449-BD0ED9D55123}" type="pres">
      <dgm:prSet presAssocID="{6A3D9A97-6BB1-4783-BEBC-D644BCA74BEC}" presName="root2" presStyleCnt="0"/>
      <dgm:spPr/>
      <dgm:t>
        <a:bodyPr/>
        <a:p>
          <a:endParaRPr lang="zh-CN" altLang="en-US"/>
        </a:p>
      </dgm:t>
    </dgm:pt>
    <dgm:pt modelId="{201E50F4-297C-4610-B330-FE64E539894B}" type="pres">
      <dgm:prSet presAssocID="{6A3D9A97-6BB1-4783-BEBC-D644BCA74BEC}" presName="LevelTwoTextNode" presStyleLbl="node4" presStyleIdx="15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00113B4F-C658-4D87-BBA1-1CB816B5254F}" type="pres">
      <dgm:prSet presAssocID="{6A3D9A97-6BB1-4783-BEBC-D644BCA74BEC}" presName="level3hierChild" presStyleCnt="0"/>
      <dgm:spPr/>
      <dgm:t>
        <a:bodyPr/>
        <a:p>
          <a:endParaRPr lang="zh-CN" altLang="en-US"/>
        </a:p>
      </dgm:t>
    </dgm:pt>
    <dgm:pt modelId="{0C137658-B866-481A-B67B-2B03633CE1F8}" type="pres">
      <dgm:prSet presAssocID="{F1735D39-8998-4CE2-82F4-81B03E5B35AF}" presName="conn2-1" presStyleLbl="parChTrans1D4" presStyleIdx="16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4D927280-A165-4778-A5F1-A2AB440594B1}" type="pres">
      <dgm:prSet presAssocID="{F1735D39-8998-4CE2-82F4-81B03E5B35AF}" presName="connTx" presStyleLbl="parChTrans1D4" presStyleIdx="16" presStyleCnt="39"/>
      <dgm:spPr/>
      <dgm:t>
        <a:bodyPr/>
        <a:p>
          <a:endParaRPr lang="zh-CN" altLang="en-US"/>
        </a:p>
      </dgm:t>
    </dgm:pt>
    <dgm:pt modelId="{2860B5D5-56D1-43E0-AAA8-C103CA886F48}" type="pres">
      <dgm:prSet presAssocID="{89457489-9D8D-481A-9C3B-D3E7394B8784}" presName="root2" presStyleCnt="0"/>
      <dgm:spPr/>
      <dgm:t>
        <a:bodyPr/>
        <a:p>
          <a:endParaRPr lang="zh-CN" altLang="en-US"/>
        </a:p>
      </dgm:t>
    </dgm:pt>
    <dgm:pt modelId="{F5C16B01-04CC-4558-B974-F2A2234547A8}" type="pres">
      <dgm:prSet presAssocID="{89457489-9D8D-481A-9C3B-D3E7394B8784}" presName="LevelTwoTextNode" presStyleLbl="node4" presStyleIdx="16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7676CDD-84B1-4F5D-A740-0CE543149727}" type="pres">
      <dgm:prSet presAssocID="{89457489-9D8D-481A-9C3B-D3E7394B8784}" presName="level3hierChild" presStyleCnt="0"/>
      <dgm:spPr/>
      <dgm:t>
        <a:bodyPr/>
        <a:p>
          <a:endParaRPr lang="zh-CN" altLang="en-US"/>
        </a:p>
      </dgm:t>
    </dgm:pt>
    <dgm:pt modelId="{FFF269E2-9A7C-44C5-9F13-AC221249222B}" type="pres">
      <dgm:prSet presAssocID="{8E985FCF-DC24-4FA6-8039-1E40A616C5C7}" presName="conn2-1" presStyleLbl="parChTrans1D4" presStyleIdx="17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613872"/>
              </a:lnTo>
              <a:lnTo>
                <a:pt x="107386" y="613872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C6BD9B3-39DB-4556-9661-CFC1659D2532}" type="pres">
      <dgm:prSet presAssocID="{8E985FCF-DC24-4FA6-8039-1E40A616C5C7}" presName="connTx" presStyleLbl="parChTrans1D4" presStyleIdx="17" presStyleCnt="39"/>
      <dgm:spPr/>
      <dgm:t>
        <a:bodyPr/>
        <a:p>
          <a:endParaRPr lang="zh-CN" altLang="en-US"/>
        </a:p>
      </dgm:t>
    </dgm:pt>
    <dgm:pt modelId="{F6E6FBBF-3198-401A-831E-2609EE17814A}" type="pres">
      <dgm:prSet presAssocID="{22F1C37F-8148-42A8-8EEB-E96979B7CCB3}" presName="root2" presStyleCnt="0"/>
      <dgm:spPr/>
      <dgm:t>
        <a:bodyPr/>
        <a:p>
          <a:endParaRPr lang="zh-CN" altLang="en-US"/>
        </a:p>
      </dgm:t>
    </dgm:pt>
    <dgm:pt modelId="{F9A5E9C1-B75E-4D9B-9DAC-D39E14A6914B}" type="pres">
      <dgm:prSet presAssocID="{22F1C37F-8148-42A8-8EEB-E96979B7CCB3}" presName="LevelTwoTextNode" presStyleLbl="node4" presStyleIdx="17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241C486-9A99-490A-8E67-CE8F6133DE9F}" type="pres">
      <dgm:prSet presAssocID="{22F1C37F-8148-42A8-8EEB-E96979B7CCB3}" presName="level3hierChild" presStyleCnt="0"/>
      <dgm:spPr/>
      <dgm:t>
        <a:bodyPr/>
        <a:p>
          <a:endParaRPr lang="zh-CN" altLang="en-US"/>
        </a:p>
      </dgm:t>
    </dgm:pt>
    <dgm:pt modelId="{A0D821D3-86F9-4310-B018-086348BBFEF2}" type="pres">
      <dgm:prSet presAssocID="{B88D266D-C4C2-415F-9DAE-4C26624C4762}" presName="conn2-1" presStyleLbl="parChTrans1D4" presStyleIdx="18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818496"/>
              </a:lnTo>
              <a:lnTo>
                <a:pt x="107386" y="818496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D1CE904-1EAB-4432-ACE3-D1720000B19E}" type="pres">
      <dgm:prSet presAssocID="{B88D266D-C4C2-415F-9DAE-4C26624C4762}" presName="connTx" presStyleLbl="parChTrans1D4" presStyleIdx="18" presStyleCnt="39"/>
      <dgm:spPr/>
      <dgm:t>
        <a:bodyPr/>
        <a:p>
          <a:endParaRPr lang="zh-CN" altLang="en-US"/>
        </a:p>
      </dgm:t>
    </dgm:pt>
    <dgm:pt modelId="{1872E8C2-026D-4E31-B3A9-120CE97BF388}" type="pres">
      <dgm:prSet presAssocID="{69EA23DA-E43F-4CA4-8CC8-803F2513465E}" presName="root2" presStyleCnt="0"/>
      <dgm:spPr/>
      <dgm:t>
        <a:bodyPr/>
        <a:p>
          <a:endParaRPr lang="zh-CN" altLang="en-US"/>
        </a:p>
      </dgm:t>
    </dgm:pt>
    <dgm:pt modelId="{F86B0B40-A082-453F-A79D-5D367F908DE9}" type="pres">
      <dgm:prSet presAssocID="{69EA23DA-E43F-4CA4-8CC8-803F2513465E}" presName="LevelTwoTextNode" presStyleLbl="node4" presStyleIdx="18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73CA4B00-3A63-473C-ADEE-746DE7757923}" type="pres">
      <dgm:prSet presAssocID="{69EA23DA-E43F-4CA4-8CC8-803F2513465E}" presName="level3hierChild" presStyleCnt="0"/>
      <dgm:spPr/>
      <dgm:t>
        <a:bodyPr/>
        <a:p>
          <a:endParaRPr lang="zh-CN" altLang="en-US"/>
        </a:p>
      </dgm:t>
    </dgm:pt>
    <dgm:pt modelId="{C5ED8C18-EB90-4784-B5A5-3BA39AA2BE5C}" type="pres">
      <dgm:prSet presAssocID="{1D226877-CA8E-407A-8153-B00267CE387E}" presName="conn2-1" presStyleLbl="parChTrans1D3" presStyleIdx="2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330056"/>
              </a:lnTo>
              <a:lnTo>
                <a:pt x="107386" y="1330056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1B14E479-131A-4D38-8672-71E0BD6D8491}" type="pres">
      <dgm:prSet presAssocID="{1D226877-CA8E-407A-8153-B00267CE387E}" presName="connTx" presStyleLbl="parChTrans1D3" presStyleIdx="2" presStyleCnt="13"/>
      <dgm:spPr/>
      <dgm:t>
        <a:bodyPr/>
        <a:p>
          <a:endParaRPr lang="zh-CN" altLang="en-US"/>
        </a:p>
      </dgm:t>
    </dgm:pt>
    <dgm:pt modelId="{858BF26D-3131-4DA1-B74F-08D8E32C132D}" type="pres">
      <dgm:prSet presAssocID="{3783309A-055B-4FA3-9206-D2B8352911F8}" presName="root2" presStyleCnt="0"/>
      <dgm:spPr/>
      <dgm:t>
        <a:bodyPr/>
        <a:p>
          <a:endParaRPr lang="zh-CN" altLang="en-US"/>
        </a:p>
      </dgm:t>
    </dgm:pt>
    <dgm:pt modelId="{C888396D-554C-494E-A1CD-52BE9229537C}" type="pres">
      <dgm:prSet presAssocID="{3783309A-055B-4FA3-9206-D2B8352911F8}" presName="LevelTwoTextNode" presStyleLbl="node3" presStyleIdx="2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4A3A5BFF-E6E6-4AB7-B784-5B6BECC3CAEA}" type="pres">
      <dgm:prSet presAssocID="{3783309A-055B-4FA3-9206-D2B8352911F8}" presName="level3hierChild" presStyleCnt="0"/>
      <dgm:spPr/>
      <dgm:t>
        <a:bodyPr/>
        <a:p>
          <a:endParaRPr lang="zh-CN" altLang="en-US"/>
        </a:p>
      </dgm:t>
    </dgm:pt>
    <dgm:pt modelId="{4197DBB1-4032-487E-87F5-41735584F81B}" type="pres">
      <dgm:prSet presAssocID="{987BD075-1D25-450F-931D-CCF1CA6196A7}" presName="conn2-1" presStyleLbl="parChTrans1D4" presStyleIdx="19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BF73E546-AA6D-4552-BD11-158CF83EBFFA}" type="pres">
      <dgm:prSet presAssocID="{987BD075-1D25-450F-931D-CCF1CA6196A7}" presName="connTx" presStyleLbl="parChTrans1D4" presStyleIdx="19" presStyleCnt="39"/>
      <dgm:spPr/>
      <dgm:t>
        <a:bodyPr/>
        <a:p>
          <a:endParaRPr lang="zh-CN" altLang="en-US"/>
        </a:p>
      </dgm:t>
    </dgm:pt>
    <dgm:pt modelId="{83879E08-9010-4731-9DCD-DEDC994494A4}" type="pres">
      <dgm:prSet presAssocID="{7C7E2937-2FCA-4EE8-A4D4-7D45F5954F00}" presName="root2" presStyleCnt="0"/>
      <dgm:spPr/>
      <dgm:t>
        <a:bodyPr/>
        <a:p>
          <a:endParaRPr lang="zh-CN" altLang="en-US"/>
        </a:p>
      </dgm:t>
    </dgm:pt>
    <dgm:pt modelId="{5AD7A88F-4AFF-4A51-B1D3-5AA647E0BB1F}" type="pres">
      <dgm:prSet presAssocID="{7C7E2937-2FCA-4EE8-A4D4-7D45F5954F00}" presName="LevelTwoTextNode" presStyleLbl="node4" presStyleIdx="19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8F6072D-76A4-4FEF-BAFE-EA304802D828}" type="pres">
      <dgm:prSet presAssocID="{7C7E2937-2FCA-4EE8-A4D4-7D45F5954F00}" presName="level3hierChild" presStyleCnt="0"/>
      <dgm:spPr/>
      <dgm:t>
        <a:bodyPr/>
        <a:p>
          <a:endParaRPr lang="zh-CN" altLang="en-US"/>
        </a:p>
      </dgm:t>
    </dgm:pt>
    <dgm:pt modelId="{888ADF1D-D0F4-42B3-A6F9-D4D5C5B616D8}" type="pres">
      <dgm:prSet presAssocID="{D0C340F0-4DBE-437A-82E2-82E5BC8D4988}" presName="conn2-1" presStyleLbl="parChTrans1D4" presStyleIdx="20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10994B2E-EDBB-40E6-930F-394EAE75B3AC}" type="pres">
      <dgm:prSet presAssocID="{D0C340F0-4DBE-437A-82E2-82E5BC8D4988}" presName="connTx" presStyleLbl="parChTrans1D4" presStyleIdx="20" presStyleCnt="39"/>
      <dgm:spPr/>
      <dgm:t>
        <a:bodyPr/>
        <a:p>
          <a:endParaRPr lang="zh-CN" altLang="en-US"/>
        </a:p>
      </dgm:t>
    </dgm:pt>
    <dgm:pt modelId="{EC52887D-7D92-412D-83B8-5AC4BDAD96F3}" type="pres">
      <dgm:prSet presAssocID="{60563528-FC85-40A0-961B-2A92339A1465}" presName="root2" presStyleCnt="0"/>
      <dgm:spPr/>
      <dgm:t>
        <a:bodyPr/>
        <a:p>
          <a:endParaRPr lang="zh-CN" altLang="en-US"/>
        </a:p>
      </dgm:t>
    </dgm:pt>
    <dgm:pt modelId="{F33F19F3-7D52-41CE-A696-5886E803FE70}" type="pres">
      <dgm:prSet presAssocID="{60563528-FC85-40A0-961B-2A92339A1465}" presName="LevelTwoTextNode" presStyleLbl="node4" presStyleIdx="20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2D13D7D7-2DE2-416F-B809-100384629E94}" type="pres">
      <dgm:prSet presAssocID="{60563528-FC85-40A0-961B-2A92339A1465}" presName="level3hierChild" presStyleCnt="0"/>
      <dgm:spPr/>
      <dgm:t>
        <a:bodyPr/>
        <a:p>
          <a:endParaRPr lang="zh-CN" altLang="en-US"/>
        </a:p>
      </dgm:t>
    </dgm:pt>
    <dgm:pt modelId="{5A3459B2-6566-4265-AD45-39FEC82E0025}" type="pres">
      <dgm:prSet presAssocID="{7DB6F820-5E69-48B1-B111-A9FFCDAF0A7E}" presName="conn2-1" presStyleLbl="parChTrans1D4" presStyleIdx="21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A9041001-9060-459C-AFF7-0493BA20F41A}" type="pres">
      <dgm:prSet presAssocID="{7DB6F820-5E69-48B1-B111-A9FFCDAF0A7E}" presName="connTx" presStyleLbl="parChTrans1D4" presStyleIdx="21" presStyleCnt="39"/>
      <dgm:spPr/>
      <dgm:t>
        <a:bodyPr/>
        <a:p>
          <a:endParaRPr lang="zh-CN" altLang="en-US"/>
        </a:p>
      </dgm:t>
    </dgm:pt>
    <dgm:pt modelId="{F1994598-E550-4FF0-AD50-D5CCDE7E9259}" type="pres">
      <dgm:prSet presAssocID="{72F15099-3A0A-4A92-8A35-F8474B9A2CEA}" presName="root2" presStyleCnt="0"/>
      <dgm:spPr/>
      <dgm:t>
        <a:bodyPr/>
        <a:p>
          <a:endParaRPr lang="zh-CN" altLang="en-US"/>
        </a:p>
      </dgm:t>
    </dgm:pt>
    <dgm:pt modelId="{2C626C8B-64DE-457A-A919-45EF1E59B435}" type="pres">
      <dgm:prSet presAssocID="{72F15099-3A0A-4A92-8A35-F8474B9A2CEA}" presName="LevelTwoTextNode" presStyleLbl="node4" presStyleIdx="21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8533F1E8-4513-4E89-9920-498904410F76}" type="pres">
      <dgm:prSet presAssocID="{72F15099-3A0A-4A92-8A35-F8474B9A2CEA}" presName="level3hierChild" presStyleCnt="0"/>
      <dgm:spPr/>
      <dgm:t>
        <a:bodyPr/>
        <a:p>
          <a:endParaRPr lang="zh-CN" altLang="en-US"/>
        </a:p>
      </dgm:t>
    </dgm:pt>
    <dgm:pt modelId="{932382F2-4D91-4E4E-8600-5F6EE329C769}" type="pres">
      <dgm:prSet presAssocID="{C4EE5F67-0057-440E-88C6-1355C02D7B61}" presName="conn2-1" presStyleLbl="parChTrans1D2" presStyleIdx="1" presStyleCnt="2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713727"/>
              </a:lnTo>
              <a:lnTo>
                <a:pt x="107386" y="1713727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4F1E796E-467D-4DA1-A687-F170F8C515BA}" type="pres">
      <dgm:prSet presAssocID="{C4EE5F67-0057-440E-88C6-1355C02D7B61}" presName="connTx" presStyleLbl="parChTrans1D2" presStyleIdx="1" presStyleCnt="2"/>
      <dgm:spPr/>
      <dgm:t>
        <a:bodyPr/>
        <a:p>
          <a:endParaRPr lang="zh-CN" altLang="en-US"/>
        </a:p>
      </dgm:t>
    </dgm:pt>
    <dgm:pt modelId="{68B7BA0E-B2E0-40BC-AC2D-F87D1C466A5E}" type="pres">
      <dgm:prSet presAssocID="{16957EF7-E70E-4909-98E8-05CF48894DCE}" presName="root2" presStyleCnt="0"/>
      <dgm:spPr/>
      <dgm:t>
        <a:bodyPr/>
        <a:p>
          <a:endParaRPr lang="zh-CN" altLang="en-US"/>
        </a:p>
      </dgm:t>
    </dgm:pt>
    <dgm:pt modelId="{F2117119-8865-4C7A-AE58-6762664F81BD}" type="pres">
      <dgm:prSet presAssocID="{16957EF7-E70E-4909-98E8-05CF48894DCE}" presName="LevelTwoTextNode" presStyleLbl="node2" presStyleIdx="1" presStyleCnt="2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5A36E24-BE53-42E9-A835-91E93651C83E}" type="pres">
      <dgm:prSet presAssocID="{16957EF7-E70E-4909-98E8-05CF48894DCE}" presName="level3hierChild" presStyleCnt="0"/>
      <dgm:spPr/>
      <dgm:t>
        <a:bodyPr/>
        <a:p>
          <a:endParaRPr lang="zh-CN" altLang="en-US"/>
        </a:p>
      </dgm:t>
    </dgm:pt>
    <dgm:pt modelId="{2C27D4D2-DF4F-4511-BFD0-0476EB75C8A1}" type="pres">
      <dgm:prSet presAssocID="{7439A211-E0BE-4D59-BFF8-1A41177D6AAA}" presName="conn2-1" presStyleLbl="parChTrans1D3" presStyleIdx="3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1688149"/>
              </a:moveTo>
              <a:lnTo>
                <a:pt x="53693" y="1688149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5C31170-F242-4ECB-AC0F-59221755CF62}" type="pres">
      <dgm:prSet presAssocID="{7439A211-E0BE-4D59-BFF8-1A41177D6AAA}" presName="connTx" presStyleLbl="parChTrans1D3" presStyleIdx="3" presStyleCnt="13"/>
      <dgm:spPr/>
      <dgm:t>
        <a:bodyPr/>
        <a:p>
          <a:endParaRPr lang="zh-CN" altLang="en-US"/>
        </a:p>
      </dgm:t>
    </dgm:pt>
    <dgm:pt modelId="{FD6217EF-CE67-48BC-B3C0-E0A4D4C444FA}" type="pres">
      <dgm:prSet presAssocID="{2BF3373F-EE5D-4708-8C4A-910EE7A2A6D4}" presName="root2" presStyleCnt="0"/>
      <dgm:spPr/>
      <dgm:t>
        <a:bodyPr/>
        <a:p>
          <a:endParaRPr lang="zh-CN" altLang="en-US"/>
        </a:p>
      </dgm:t>
    </dgm:pt>
    <dgm:pt modelId="{DD001D37-7178-4AD8-8B53-4E4455094E9B}" type="pres">
      <dgm:prSet presAssocID="{2BF3373F-EE5D-4708-8C4A-910EE7A2A6D4}" presName="LevelTwoTextNode" presStyleLbl="node3" presStyleIdx="3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2AFE8571-53A2-4703-B4E8-470A8D82F5DA}" type="pres">
      <dgm:prSet presAssocID="{2BF3373F-EE5D-4708-8C4A-910EE7A2A6D4}" presName="level3hierChild" presStyleCnt="0"/>
      <dgm:spPr/>
      <dgm:t>
        <a:bodyPr/>
        <a:p>
          <a:endParaRPr lang="zh-CN" altLang="en-US"/>
        </a:p>
      </dgm:t>
    </dgm:pt>
    <dgm:pt modelId="{1B0FE772-793D-4A58-83F4-8354A2F647FC}" type="pres">
      <dgm:prSet presAssocID="{88B25DBF-E7F8-4234-A0D4-294D8845E9D0}" presName="conn2-1" presStyleLbl="parChTrans1D3" presStyleIdx="4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1483524"/>
              </a:moveTo>
              <a:lnTo>
                <a:pt x="53693" y="14835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AA1D9228-D934-423C-AA35-044960E064A1}" type="pres">
      <dgm:prSet presAssocID="{88B25DBF-E7F8-4234-A0D4-294D8845E9D0}" presName="connTx" presStyleLbl="parChTrans1D3" presStyleIdx="4" presStyleCnt="13"/>
      <dgm:spPr/>
      <dgm:t>
        <a:bodyPr/>
        <a:p>
          <a:endParaRPr lang="zh-CN" altLang="en-US"/>
        </a:p>
      </dgm:t>
    </dgm:pt>
    <dgm:pt modelId="{6CDCF700-F1A1-4721-98A2-FCED995F4606}" type="pres">
      <dgm:prSet presAssocID="{BB119363-D29C-49D6-83AF-3E9DEA653EC9}" presName="root2" presStyleCnt="0"/>
      <dgm:spPr/>
      <dgm:t>
        <a:bodyPr/>
        <a:p>
          <a:endParaRPr lang="zh-CN" altLang="en-US"/>
        </a:p>
      </dgm:t>
    </dgm:pt>
    <dgm:pt modelId="{47F08D45-F8F8-401D-9E5A-666AE2115733}" type="pres">
      <dgm:prSet presAssocID="{BB119363-D29C-49D6-83AF-3E9DEA653EC9}" presName="LevelTwoTextNode" presStyleLbl="node3" presStyleIdx="4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F3A3E23-9AC5-482C-92A1-463C865F284B}" type="pres">
      <dgm:prSet presAssocID="{BB119363-D29C-49D6-83AF-3E9DEA653EC9}" presName="level3hierChild" presStyleCnt="0"/>
      <dgm:spPr/>
      <dgm:t>
        <a:bodyPr/>
        <a:p>
          <a:endParaRPr lang="zh-CN" altLang="en-US"/>
        </a:p>
      </dgm:t>
    </dgm:pt>
    <dgm:pt modelId="{DE831968-4BA6-4073-9FB7-D002F5F98C1C}" type="pres">
      <dgm:prSet presAssocID="{09887E53-8FB7-4288-B429-0FA9899BCB4D}" presName="conn2-1" presStyleLbl="parChTrans1D4" presStyleIdx="22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489C9ECD-7C34-4CC7-A88F-DCF8CAFC0DA9}" type="pres">
      <dgm:prSet presAssocID="{09887E53-8FB7-4288-B429-0FA9899BCB4D}" presName="connTx" presStyleLbl="parChTrans1D4" presStyleIdx="22" presStyleCnt="39"/>
      <dgm:spPr/>
      <dgm:t>
        <a:bodyPr/>
        <a:p>
          <a:endParaRPr lang="zh-CN" altLang="en-US"/>
        </a:p>
      </dgm:t>
    </dgm:pt>
    <dgm:pt modelId="{5F33084C-7950-492C-A43B-6D41A81B4A7B}" type="pres">
      <dgm:prSet presAssocID="{23D864FD-9E57-43FB-8651-889F1309C934}" presName="root2" presStyleCnt="0"/>
      <dgm:spPr/>
      <dgm:t>
        <a:bodyPr/>
        <a:p>
          <a:endParaRPr lang="zh-CN" altLang="en-US"/>
        </a:p>
      </dgm:t>
    </dgm:pt>
    <dgm:pt modelId="{F2F646D4-4842-4B0C-B25E-7C92C4447937}" type="pres">
      <dgm:prSet presAssocID="{23D864FD-9E57-43FB-8651-889F1309C934}" presName="LevelTwoTextNode" presStyleLbl="node4" presStyleIdx="22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A5F521EB-7CDB-4330-A355-6872E468BD74}" type="pres">
      <dgm:prSet presAssocID="{23D864FD-9E57-43FB-8651-889F1309C934}" presName="level3hierChild" presStyleCnt="0"/>
      <dgm:spPr/>
      <dgm:t>
        <a:bodyPr/>
        <a:p>
          <a:endParaRPr lang="zh-CN" altLang="en-US"/>
        </a:p>
      </dgm:t>
    </dgm:pt>
    <dgm:pt modelId="{CFD46974-3DBC-4423-8C6F-EB2904A4DC69}" type="pres">
      <dgm:prSet presAssocID="{496711FD-D2B6-46D3-B6A7-E658FE63154D}" presName="conn2-1" presStyleLbl="parChTrans1D4" presStyleIdx="23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80155634-895A-490D-B035-AABA1E5B3D39}" type="pres">
      <dgm:prSet presAssocID="{496711FD-D2B6-46D3-B6A7-E658FE63154D}" presName="connTx" presStyleLbl="parChTrans1D4" presStyleIdx="23" presStyleCnt="39"/>
      <dgm:spPr/>
      <dgm:t>
        <a:bodyPr/>
        <a:p>
          <a:endParaRPr lang="zh-CN" altLang="en-US"/>
        </a:p>
      </dgm:t>
    </dgm:pt>
    <dgm:pt modelId="{5D51F3AB-5A41-40BA-8A13-6C54AF7E04BF}" type="pres">
      <dgm:prSet presAssocID="{64FCF7B4-A15F-4CA8-BF88-8BCB5410233A}" presName="root2" presStyleCnt="0"/>
      <dgm:spPr/>
      <dgm:t>
        <a:bodyPr/>
        <a:p>
          <a:endParaRPr lang="zh-CN" altLang="en-US"/>
        </a:p>
      </dgm:t>
    </dgm:pt>
    <dgm:pt modelId="{718A1DE1-F91A-46FA-89CE-68285D8C1D42}" type="pres">
      <dgm:prSet presAssocID="{64FCF7B4-A15F-4CA8-BF88-8BCB5410233A}" presName="LevelTwoTextNode" presStyleLbl="node4" presStyleIdx="23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0413E59C-904D-4805-9D95-A1444E940EA6}" type="pres">
      <dgm:prSet presAssocID="{64FCF7B4-A15F-4CA8-BF88-8BCB5410233A}" presName="level3hierChild" presStyleCnt="0"/>
      <dgm:spPr/>
      <dgm:t>
        <a:bodyPr/>
        <a:p>
          <a:endParaRPr lang="zh-CN" altLang="en-US"/>
        </a:p>
      </dgm:t>
    </dgm:pt>
    <dgm:pt modelId="{27BE053B-A812-4CCC-B4DC-D992F1A8D833}" type="pres">
      <dgm:prSet presAssocID="{4957DCCD-F04B-4164-BAB9-59E8B8C3A304}" presName="conn2-1" presStyleLbl="parChTrans1D4" presStyleIdx="24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106839B2-4C4D-4D9F-89D9-37EBD33AE0E2}" type="pres">
      <dgm:prSet presAssocID="{4957DCCD-F04B-4164-BAB9-59E8B8C3A304}" presName="connTx" presStyleLbl="parChTrans1D4" presStyleIdx="24" presStyleCnt="39"/>
      <dgm:spPr/>
      <dgm:t>
        <a:bodyPr/>
        <a:p>
          <a:endParaRPr lang="zh-CN" altLang="en-US"/>
        </a:p>
      </dgm:t>
    </dgm:pt>
    <dgm:pt modelId="{DACE76CB-8CEF-4AF7-9997-7D6DA67EE380}" type="pres">
      <dgm:prSet presAssocID="{9377BA0E-695F-4D13-8D3B-E0695DABA0A6}" presName="root2" presStyleCnt="0"/>
      <dgm:spPr/>
      <dgm:t>
        <a:bodyPr/>
        <a:p>
          <a:endParaRPr lang="zh-CN" altLang="en-US"/>
        </a:p>
      </dgm:t>
    </dgm:pt>
    <dgm:pt modelId="{2CDE2402-9FDD-40EC-A4A1-BF479013A630}" type="pres">
      <dgm:prSet presAssocID="{9377BA0E-695F-4D13-8D3B-E0695DABA0A6}" presName="LevelTwoTextNode" presStyleLbl="node4" presStyleIdx="24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858E1F08-64EC-4BD3-99D2-F62AE6E1F6D7}" type="pres">
      <dgm:prSet presAssocID="{9377BA0E-695F-4D13-8D3B-E0695DABA0A6}" presName="level3hierChild" presStyleCnt="0"/>
      <dgm:spPr/>
      <dgm:t>
        <a:bodyPr/>
        <a:p>
          <a:endParaRPr lang="zh-CN" altLang="en-US"/>
        </a:p>
      </dgm:t>
    </dgm:pt>
    <dgm:pt modelId="{9A454F53-6C34-4FBE-BAB9-9AE083DA841F}" type="pres">
      <dgm:prSet presAssocID="{6CEA7DBA-9441-448E-872C-BD72CA3F3AE8}" presName="conn2-1" presStyleLbl="parChTrans1D3" presStyleIdx="5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869652"/>
              </a:moveTo>
              <a:lnTo>
                <a:pt x="53693" y="869652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8ACE923E-C95C-49AF-B5D5-D8DC5579AA23}" type="pres">
      <dgm:prSet presAssocID="{6CEA7DBA-9441-448E-872C-BD72CA3F3AE8}" presName="connTx" presStyleLbl="parChTrans1D3" presStyleIdx="5" presStyleCnt="13"/>
      <dgm:spPr/>
      <dgm:t>
        <a:bodyPr/>
        <a:p>
          <a:endParaRPr lang="zh-CN" altLang="en-US"/>
        </a:p>
      </dgm:t>
    </dgm:pt>
    <dgm:pt modelId="{4EABCDA4-CE69-48B2-B472-F53D1FBBD94F}" type="pres">
      <dgm:prSet presAssocID="{81ACEB0F-71B9-46D5-AB31-3767A8ABB9D4}" presName="root2" presStyleCnt="0"/>
      <dgm:spPr/>
      <dgm:t>
        <a:bodyPr/>
        <a:p>
          <a:endParaRPr lang="zh-CN" altLang="en-US"/>
        </a:p>
      </dgm:t>
    </dgm:pt>
    <dgm:pt modelId="{6B8553A6-6B5C-486D-89C7-3CA02A67792C}" type="pres">
      <dgm:prSet presAssocID="{81ACEB0F-71B9-46D5-AB31-3767A8ABB9D4}" presName="LevelTwoTextNode" presStyleLbl="node3" presStyleIdx="5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58566326-5EDC-44DE-98AD-883D285C51BC}" type="pres">
      <dgm:prSet presAssocID="{81ACEB0F-71B9-46D5-AB31-3767A8ABB9D4}" presName="level3hierChild" presStyleCnt="0"/>
      <dgm:spPr/>
      <dgm:t>
        <a:bodyPr/>
        <a:p>
          <a:endParaRPr lang="zh-CN" altLang="en-US"/>
        </a:p>
      </dgm:t>
    </dgm:pt>
    <dgm:pt modelId="{67A4274D-93C1-4C94-B2A1-4E75ABB86FB0}" type="pres">
      <dgm:prSet presAssocID="{4F635552-D575-4907-BA65-C774E7E296BE}" presName="conn2-1" presStyleLbl="parChTrans1D4" presStyleIdx="25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F691200E-A92F-46C1-AED1-B4A4AED574CE}" type="pres">
      <dgm:prSet presAssocID="{4F635552-D575-4907-BA65-C774E7E296BE}" presName="connTx" presStyleLbl="parChTrans1D4" presStyleIdx="25" presStyleCnt="39"/>
      <dgm:spPr/>
      <dgm:t>
        <a:bodyPr/>
        <a:p>
          <a:endParaRPr lang="zh-CN" altLang="en-US"/>
        </a:p>
      </dgm:t>
    </dgm:pt>
    <dgm:pt modelId="{29FFE467-B986-468D-A56B-7579279D5E32}" type="pres">
      <dgm:prSet presAssocID="{12328C21-6CC6-4211-888D-365D46152677}" presName="root2" presStyleCnt="0"/>
      <dgm:spPr/>
      <dgm:t>
        <a:bodyPr/>
        <a:p>
          <a:endParaRPr lang="zh-CN" altLang="en-US"/>
        </a:p>
      </dgm:t>
    </dgm:pt>
    <dgm:pt modelId="{249B3C41-4B81-4743-AFD7-701C7FE9E282}" type="pres">
      <dgm:prSet presAssocID="{12328C21-6CC6-4211-888D-365D46152677}" presName="LevelTwoTextNode" presStyleLbl="node4" presStyleIdx="25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6657F20-AE6F-4243-9ED2-A24D9654E9D9}" type="pres">
      <dgm:prSet presAssocID="{12328C21-6CC6-4211-888D-365D46152677}" presName="level3hierChild" presStyleCnt="0"/>
      <dgm:spPr/>
      <dgm:t>
        <a:bodyPr/>
        <a:p>
          <a:endParaRPr lang="zh-CN" altLang="en-US"/>
        </a:p>
      </dgm:t>
    </dgm:pt>
    <dgm:pt modelId="{A635AE02-60A8-433B-B33A-24244E135E6C}" type="pres">
      <dgm:prSet presAssocID="{9CD5D00E-71E4-468B-88C5-A16F76EE611C}" presName="conn2-1" presStyleLbl="parChTrans1D4" presStyleIdx="26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987236ED-61D0-4591-BBC0-59B7367AFB88}" type="pres">
      <dgm:prSet presAssocID="{9CD5D00E-71E4-468B-88C5-A16F76EE611C}" presName="connTx" presStyleLbl="parChTrans1D4" presStyleIdx="26" presStyleCnt="39"/>
      <dgm:spPr/>
      <dgm:t>
        <a:bodyPr/>
        <a:p>
          <a:endParaRPr lang="zh-CN" altLang="en-US"/>
        </a:p>
      </dgm:t>
    </dgm:pt>
    <dgm:pt modelId="{CEEF9CC0-6B77-486A-B525-E267AE57F4E7}" type="pres">
      <dgm:prSet presAssocID="{C7B97F40-4B56-4850-BE29-0D77F43F89C7}" presName="root2" presStyleCnt="0"/>
      <dgm:spPr/>
      <dgm:t>
        <a:bodyPr/>
        <a:p>
          <a:endParaRPr lang="zh-CN" altLang="en-US"/>
        </a:p>
      </dgm:t>
    </dgm:pt>
    <dgm:pt modelId="{F4C18D09-E49D-49B5-B547-D804F42B6EF3}" type="pres">
      <dgm:prSet presAssocID="{C7B97F40-4B56-4850-BE29-0D77F43F89C7}" presName="LevelTwoTextNode" presStyleLbl="node4" presStyleIdx="26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705A11D7-BE93-4570-8597-7C7BAE6BA818}" type="pres">
      <dgm:prSet presAssocID="{C7B97F40-4B56-4850-BE29-0D77F43F89C7}" presName="level3hierChild" presStyleCnt="0"/>
      <dgm:spPr/>
      <dgm:t>
        <a:bodyPr/>
        <a:p>
          <a:endParaRPr lang="zh-CN" altLang="en-US"/>
        </a:p>
      </dgm:t>
    </dgm:pt>
    <dgm:pt modelId="{0BD6E7B0-0416-4438-8FC6-FB9C97F14C8B}" type="pres">
      <dgm:prSet presAssocID="{859C4C95-0FE8-4223-AB80-9509868E6CDF}" presName="conn2-1" presStyleLbl="parChTrans1D4" presStyleIdx="27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AFAB9628-3D9D-4363-919D-69DE5BBDC98F}" type="pres">
      <dgm:prSet presAssocID="{859C4C95-0FE8-4223-AB80-9509868E6CDF}" presName="connTx" presStyleLbl="parChTrans1D4" presStyleIdx="27" presStyleCnt="39"/>
      <dgm:spPr/>
      <dgm:t>
        <a:bodyPr/>
        <a:p>
          <a:endParaRPr lang="zh-CN" altLang="en-US"/>
        </a:p>
      </dgm:t>
    </dgm:pt>
    <dgm:pt modelId="{09F6DABC-EE7C-4757-9F3D-850C04382574}" type="pres">
      <dgm:prSet presAssocID="{0A3D6AB8-3390-487A-B5A0-4387C0E4742C}" presName="root2" presStyleCnt="0"/>
      <dgm:spPr/>
      <dgm:t>
        <a:bodyPr/>
        <a:p>
          <a:endParaRPr lang="zh-CN" altLang="en-US"/>
        </a:p>
      </dgm:t>
    </dgm:pt>
    <dgm:pt modelId="{1EC047E7-20E6-4E04-8D9B-76B7448DC88E}" type="pres">
      <dgm:prSet presAssocID="{0A3D6AB8-3390-487A-B5A0-4387C0E4742C}" presName="LevelTwoTextNode" presStyleLbl="node4" presStyleIdx="27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1291F253-989B-43C4-BE7E-CAD230CBD986}" type="pres">
      <dgm:prSet presAssocID="{0A3D6AB8-3390-487A-B5A0-4387C0E4742C}" presName="level3hierChild" presStyleCnt="0"/>
      <dgm:spPr/>
      <dgm:t>
        <a:bodyPr/>
        <a:p>
          <a:endParaRPr lang="zh-CN" altLang="en-US"/>
        </a:p>
      </dgm:t>
    </dgm:pt>
    <dgm:pt modelId="{5B762972-0419-450F-985C-B438642ADF0E}" type="pres">
      <dgm:prSet presAssocID="{12D6F24C-6F66-43A7-927C-C3E529883DF0}" presName="conn2-1" presStyleLbl="parChTrans1D3" presStyleIdx="6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255780"/>
              </a:moveTo>
              <a:lnTo>
                <a:pt x="53693" y="255780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955C87E3-1E0E-47CC-B48D-96CF7B459F51}" type="pres">
      <dgm:prSet presAssocID="{12D6F24C-6F66-43A7-927C-C3E529883DF0}" presName="connTx" presStyleLbl="parChTrans1D3" presStyleIdx="6" presStyleCnt="13"/>
      <dgm:spPr/>
      <dgm:t>
        <a:bodyPr/>
        <a:p>
          <a:endParaRPr lang="zh-CN" altLang="en-US"/>
        </a:p>
      </dgm:t>
    </dgm:pt>
    <dgm:pt modelId="{C7FD8880-6523-4D6F-8D86-9DFF024E9DCE}" type="pres">
      <dgm:prSet presAssocID="{285FE583-A31B-40BC-97CB-EB5E5A0F3256}" presName="root2" presStyleCnt="0"/>
      <dgm:spPr/>
      <dgm:t>
        <a:bodyPr/>
        <a:p>
          <a:endParaRPr lang="zh-CN" altLang="en-US"/>
        </a:p>
      </dgm:t>
    </dgm:pt>
    <dgm:pt modelId="{8C9D879D-FF3D-4BFC-91EB-A9579492A2EE}" type="pres">
      <dgm:prSet presAssocID="{285FE583-A31B-40BC-97CB-EB5E5A0F3256}" presName="LevelTwoTextNode" presStyleLbl="node3" presStyleIdx="6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5D9A38C9-BF92-4E77-89A6-FAEAF94BD0B5}" type="pres">
      <dgm:prSet presAssocID="{285FE583-A31B-40BC-97CB-EB5E5A0F3256}" presName="level3hierChild" presStyleCnt="0"/>
      <dgm:spPr/>
      <dgm:t>
        <a:bodyPr/>
        <a:p>
          <a:endParaRPr lang="zh-CN" altLang="en-US"/>
        </a:p>
      </dgm:t>
    </dgm:pt>
    <dgm:pt modelId="{368B5241-FD0D-4B0C-AC17-6D47318EAB31}" type="pres">
      <dgm:prSet presAssocID="{164D8C76-7DD6-4B1F-9D59-62E78D100582}" presName="conn2-1" presStyleLbl="parChTrans1D4" presStyleIdx="28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E297F25-9F42-4929-B030-D3D131951887}" type="pres">
      <dgm:prSet presAssocID="{164D8C76-7DD6-4B1F-9D59-62E78D100582}" presName="connTx" presStyleLbl="parChTrans1D4" presStyleIdx="28" presStyleCnt="39"/>
      <dgm:spPr/>
      <dgm:t>
        <a:bodyPr/>
        <a:p>
          <a:endParaRPr lang="zh-CN" altLang="en-US"/>
        </a:p>
      </dgm:t>
    </dgm:pt>
    <dgm:pt modelId="{4F153B80-FBE3-4A3A-AB92-187A912BB7F8}" type="pres">
      <dgm:prSet presAssocID="{EE9CC1EB-D817-43B2-9E6F-971AC07B0635}" presName="root2" presStyleCnt="0"/>
      <dgm:spPr/>
      <dgm:t>
        <a:bodyPr/>
        <a:p>
          <a:endParaRPr lang="zh-CN" altLang="en-US"/>
        </a:p>
      </dgm:t>
    </dgm:pt>
    <dgm:pt modelId="{E2138F59-6E49-4BD0-ADF3-6284E84875D4}" type="pres">
      <dgm:prSet presAssocID="{EE9CC1EB-D817-43B2-9E6F-971AC07B0635}" presName="LevelTwoTextNode" presStyleLbl="node4" presStyleIdx="28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62AA37E-93A5-4BA2-B4D7-BB93D050D154}" type="pres">
      <dgm:prSet presAssocID="{EE9CC1EB-D817-43B2-9E6F-971AC07B0635}" presName="level3hierChild" presStyleCnt="0"/>
      <dgm:spPr/>
      <dgm:t>
        <a:bodyPr/>
        <a:p>
          <a:endParaRPr lang="zh-CN" altLang="en-US"/>
        </a:p>
      </dgm:t>
    </dgm:pt>
    <dgm:pt modelId="{FA095431-DA55-454A-AB23-6048121991A6}" type="pres">
      <dgm:prSet presAssocID="{C40B35CB-559D-46E0-8D03-DAE239598C7B}" presName="conn2-1" presStyleLbl="parChTrans1D4" presStyleIdx="29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0E59482-5B4B-4AD1-840C-8CFFFC649316}" type="pres">
      <dgm:prSet presAssocID="{C40B35CB-559D-46E0-8D03-DAE239598C7B}" presName="connTx" presStyleLbl="parChTrans1D4" presStyleIdx="29" presStyleCnt="39"/>
      <dgm:spPr/>
      <dgm:t>
        <a:bodyPr/>
        <a:p>
          <a:endParaRPr lang="zh-CN" altLang="en-US"/>
        </a:p>
      </dgm:t>
    </dgm:pt>
    <dgm:pt modelId="{56D81E47-4919-4554-995B-1F87F5A51C5C}" type="pres">
      <dgm:prSet presAssocID="{8A2C1CA6-C30E-458F-93B0-FBEAB7FE6764}" presName="root2" presStyleCnt="0"/>
      <dgm:spPr/>
      <dgm:t>
        <a:bodyPr/>
        <a:p>
          <a:endParaRPr lang="zh-CN" altLang="en-US"/>
        </a:p>
      </dgm:t>
    </dgm:pt>
    <dgm:pt modelId="{74536A92-F362-4363-B178-1B04DA63930B}" type="pres">
      <dgm:prSet presAssocID="{8A2C1CA6-C30E-458F-93B0-FBEAB7FE6764}" presName="LevelTwoTextNode" presStyleLbl="node4" presStyleIdx="29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FFDFFAB5-8C75-4D70-87A7-1503E6C68C99}" type="pres">
      <dgm:prSet presAssocID="{8A2C1CA6-C30E-458F-93B0-FBEAB7FE6764}" presName="level3hierChild" presStyleCnt="0"/>
      <dgm:spPr/>
      <dgm:t>
        <a:bodyPr/>
        <a:p>
          <a:endParaRPr lang="zh-CN" altLang="en-US"/>
        </a:p>
      </dgm:t>
    </dgm:pt>
    <dgm:pt modelId="{21AA8896-1A3A-4FF5-9073-0BF3221C8D10}" type="pres">
      <dgm:prSet presAssocID="{6C8B1D18-7227-40EB-8F7F-892BE1C3FBE3}" presName="conn2-1" presStyleLbl="parChTrans1D4" presStyleIdx="30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C668D668-2942-4F4E-AFBB-205EDC7E79DD}" type="pres">
      <dgm:prSet presAssocID="{6C8B1D18-7227-40EB-8F7F-892BE1C3FBE3}" presName="connTx" presStyleLbl="parChTrans1D4" presStyleIdx="30" presStyleCnt="39"/>
      <dgm:spPr/>
      <dgm:t>
        <a:bodyPr/>
        <a:p>
          <a:endParaRPr lang="zh-CN" altLang="en-US"/>
        </a:p>
      </dgm:t>
    </dgm:pt>
    <dgm:pt modelId="{17B0431E-EE74-4C0C-81F4-2AE4512A5E14}" type="pres">
      <dgm:prSet presAssocID="{9E45C671-81E3-4C86-86E2-D1DAD4A2231A}" presName="root2" presStyleCnt="0"/>
      <dgm:spPr/>
      <dgm:t>
        <a:bodyPr/>
        <a:p>
          <a:endParaRPr lang="zh-CN" altLang="en-US"/>
        </a:p>
      </dgm:t>
    </dgm:pt>
    <dgm:pt modelId="{A8D8C3D6-D0B6-44EA-905F-113F202563BF}" type="pres">
      <dgm:prSet presAssocID="{9E45C671-81E3-4C86-86E2-D1DAD4A2231A}" presName="LevelTwoTextNode" presStyleLbl="node4" presStyleIdx="30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6C93155-78CD-4192-AB9B-5121590B3535}" type="pres">
      <dgm:prSet presAssocID="{9E45C671-81E3-4C86-86E2-D1DAD4A2231A}" presName="level3hierChild" presStyleCnt="0"/>
      <dgm:spPr/>
      <dgm:t>
        <a:bodyPr/>
        <a:p>
          <a:endParaRPr lang="zh-CN" altLang="en-US"/>
        </a:p>
      </dgm:t>
    </dgm:pt>
    <dgm:pt modelId="{C82361AF-B15A-4B49-9C6D-C5C8D882F1A8}" type="pres">
      <dgm:prSet presAssocID="{AC93A784-0E3C-4639-B128-DA85D4D8A0C2}" presName="conn2-1" presStyleLbl="parChTrans1D3" presStyleIdx="7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55780"/>
              </a:lnTo>
              <a:lnTo>
                <a:pt x="107386" y="25578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267CEA6D-5A8D-4C4B-9312-CF2ACEA891CC}" type="pres">
      <dgm:prSet presAssocID="{AC93A784-0E3C-4639-B128-DA85D4D8A0C2}" presName="connTx" presStyleLbl="parChTrans1D3" presStyleIdx="7" presStyleCnt="13"/>
      <dgm:spPr/>
      <dgm:t>
        <a:bodyPr/>
        <a:p>
          <a:endParaRPr lang="zh-CN" altLang="en-US"/>
        </a:p>
      </dgm:t>
    </dgm:pt>
    <dgm:pt modelId="{967B2584-3CF4-477D-9E86-4BB7BF35E708}" type="pres">
      <dgm:prSet presAssocID="{6C1D9D3D-BB50-4462-A2EA-9397AAB65296}" presName="root2" presStyleCnt="0"/>
      <dgm:spPr/>
      <dgm:t>
        <a:bodyPr/>
        <a:p>
          <a:endParaRPr lang="zh-CN" altLang="en-US"/>
        </a:p>
      </dgm:t>
    </dgm:pt>
    <dgm:pt modelId="{F33DDF08-0052-4EE0-B5EA-739ACC326251}" type="pres">
      <dgm:prSet presAssocID="{6C1D9D3D-BB50-4462-A2EA-9397AAB65296}" presName="LevelTwoTextNode" presStyleLbl="node3" presStyleIdx="7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595D9ABA-F000-4C04-8FA9-605902FABF5F}" type="pres">
      <dgm:prSet presAssocID="{6C1D9D3D-BB50-4462-A2EA-9397AAB65296}" presName="level3hierChild" presStyleCnt="0"/>
      <dgm:spPr/>
      <dgm:t>
        <a:bodyPr/>
        <a:p>
          <a:endParaRPr lang="zh-CN" altLang="en-US"/>
        </a:p>
      </dgm:t>
    </dgm:pt>
    <dgm:pt modelId="{C632D34A-DD84-4D40-BE2D-0DE0FC6ABB83}" type="pres">
      <dgm:prSet presAssocID="{FF54651C-3146-4942-9609-6DE3339D74F2}" presName="conn2-1" presStyleLbl="parChTrans1D4" presStyleIdx="31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102312"/>
              </a:moveTo>
              <a:lnTo>
                <a:pt x="53693" y="102312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1034F08B-294F-400A-9B97-97F06C00605B}" type="pres">
      <dgm:prSet presAssocID="{FF54651C-3146-4942-9609-6DE3339D74F2}" presName="connTx" presStyleLbl="parChTrans1D4" presStyleIdx="31" presStyleCnt="39"/>
      <dgm:spPr/>
      <dgm:t>
        <a:bodyPr/>
        <a:p>
          <a:endParaRPr lang="zh-CN" altLang="en-US"/>
        </a:p>
      </dgm:t>
    </dgm:pt>
    <dgm:pt modelId="{B48A5A83-2461-4CC0-AD3C-7E6EFE7B79C0}" type="pres">
      <dgm:prSet presAssocID="{7A3B93F0-362C-43CE-92BA-16CCC577C155}" presName="root2" presStyleCnt="0"/>
      <dgm:spPr/>
      <dgm:t>
        <a:bodyPr/>
        <a:p>
          <a:endParaRPr lang="zh-CN" altLang="en-US"/>
        </a:p>
      </dgm:t>
    </dgm:pt>
    <dgm:pt modelId="{90041F7E-6458-4206-98B8-50CDF8B868E7}" type="pres">
      <dgm:prSet presAssocID="{7A3B93F0-362C-43CE-92BA-16CCC577C155}" presName="LevelTwoTextNode" presStyleLbl="node4" presStyleIdx="31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D3439C5C-9773-4C35-AE1E-513CF220B724}" type="pres">
      <dgm:prSet presAssocID="{7A3B93F0-362C-43CE-92BA-16CCC577C155}" presName="level3hierChild" presStyleCnt="0"/>
      <dgm:spPr/>
      <dgm:t>
        <a:bodyPr/>
        <a:p>
          <a:endParaRPr lang="zh-CN" altLang="en-US"/>
        </a:p>
      </dgm:t>
    </dgm:pt>
    <dgm:pt modelId="{C4428ECC-831A-4F1D-BDA0-C27C5FF7A6D2}" type="pres">
      <dgm:prSet presAssocID="{523C9202-2121-426D-AAD4-64E74086BB0D}" presName="conn2-1" presStyleLbl="parChTrans1D4" presStyleIdx="32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D8760A60-03FA-431C-ACD4-C816B88955CF}" type="pres">
      <dgm:prSet presAssocID="{523C9202-2121-426D-AAD4-64E74086BB0D}" presName="connTx" presStyleLbl="parChTrans1D4" presStyleIdx="32" presStyleCnt="39"/>
      <dgm:spPr/>
      <dgm:t>
        <a:bodyPr/>
        <a:p>
          <a:endParaRPr lang="zh-CN" altLang="en-US"/>
        </a:p>
      </dgm:t>
    </dgm:pt>
    <dgm:pt modelId="{3537B3C5-66C8-40F2-8CA4-1B882641A9D5}" type="pres">
      <dgm:prSet presAssocID="{5B626C09-5885-4FC3-AE89-9F4EDAF0E0DD}" presName="root2" presStyleCnt="0"/>
      <dgm:spPr/>
      <dgm:t>
        <a:bodyPr/>
        <a:p>
          <a:endParaRPr lang="zh-CN" altLang="en-US"/>
        </a:p>
      </dgm:t>
    </dgm:pt>
    <dgm:pt modelId="{579D834B-81B5-4C3B-9C8F-F366F71518C4}" type="pres">
      <dgm:prSet presAssocID="{5B626C09-5885-4FC3-AE89-9F4EDAF0E0DD}" presName="LevelTwoTextNode" presStyleLbl="node4" presStyleIdx="32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9A42C74C-D409-443E-B8BE-56AF48DEA9EE}" type="pres">
      <dgm:prSet presAssocID="{5B626C09-5885-4FC3-AE89-9F4EDAF0E0DD}" presName="level3hierChild" presStyleCnt="0"/>
      <dgm:spPr/>
      <dgm:t>
        <a:bodyPr/>
        <a:p>
          <a:endParaRPr lang="zh-CN" altLang="en-US"/>
        </a:p>
      </dgm:t>
    </dgm:pt>
    <dgm:pt modelId="{AB0CC049-80C9-4C90-8133-44D159FF92B7}" type="pres">
      <dgm:prSet presAssocID="{2B67648A-5763-46A5-B097-BAFBB373E2D8}" presName="conn2-1" presStyleLbl="parChTrans1D3" presStyleIdx="8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562716"/>
              </a:lnTo>
              <a:lnTo>
                <a:pt x="107386" y="562716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077F9C75-4214-4B46-AD9D-30D0C90914BB}" type="pres">
      <dgm:prSet presAssocID="{2B67648A-5763-46A5-B097-BAFBB373E2D8}" presName="connTx" presStyleLbl="parChTrans1D3" presStyleIdx="8" presStyleCnt="13"/>
      <dgm:spPr/>
      <dgm:t>
        <a:bodyPr/>
        <a:p>
          <a:endParaRPr lang="zh-CN" altLang="en-US"/>
        </a:p>
      </dgm:t>
    </dgm:pt>
    <dgm:pt modelId="{EDFD9A7F-87A2-4B88-A2D2-869B24BE5502}" type="pres">
      <dgm:prSet presAssocID="{D533C1FF-2094-4B29-8D20-6FF89F533EBC}" presName="root2" presStyleCnt="0"/>
      <dgm:spPr/>
      <dgm:t>
        <a:bodyPr/>
        <a:p>
          <a:endParaRPr lang="zh-CN" altLang="en-US"/>
        </a:p>
      </dgm:t>
    </dgm:pt>
    <dgm:pt modelId="{77DB1606-34DF-4509-B400-7A9406C0C6A1}" type="pres">
      <dgm:prSet presAssocID="{D533C1FF-2094-4B29-8D20-6FF89F533EBC}" presName="LevelTwoTextNode" presStyleLbl="node3" presStyleIdx="8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83F885E2-81E7-4FA8-838F-C24A3C2E6399}" type="pres">
      <dgm:prSet presAssocID="{D533C1FF-2094-4B29-8D20-6FF89F533EBC}" presName="level3hierChild" presStyleCnt="0"/>
      <dgm:spPr/>
      <dgm:t>
        <a:bodyPr/>
        <a:p>
          <a:endParaRPr lang="zh-CN" altLang="en-US"/>
        </a:p>
      </dgm:t>
    </dgm:pt>
    <dgm:pt modelId="{11BBD029-319E-46EC-B55B-20BE762ACB1E}" type="pres">
      <dgm:prSet presAssocID="{6DAE9194-3568-4099-9C45-BFDB8D665CD2}" presName="conn2-1" presStyleLbl="parChTrans1D4" presStyleIdx="33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B0620B8B-76FB-4043-82B8-DC044955AA32}" type="pres">
      <dgm:prSet presAssocID="{6DAE9194-3568-4099-9C45-BFDB8D665CD2}" presName="connTx" presStyleLbl="parChTrans1D4" presStyleIdx="33" presStyleCnt="39"/>
      <dgm:spPr/>
      <dgm:t>
        <a:bodyPr/>
        <a:p>
          <a:endParaRPr lang="zh-CN" altLang="en-US"/>
        </a:p>
      </dgm:t>
    </dgm:pt>
    <dgm:pt modelId="{BB9F1B5D-E6A1-4DE2-B720-BDC9DA57CCEB}" type="pres">
      <dgm:prSet presAssocID="{EE7DBF17-F984-41D2-8423-7DE6B087F320}" presName="root2" presStyleCnt="0"/>
      <dgm:spPr/>
      <dgm:t>
        <a:bodyPr/>
        <a:p>
          <a:endParaRPr lang="zh-CN" altLang="en-US"/>
        </a:p>
      </dgm:t>
    </dgm:pt>
    <dgm:pt modelId="{382E1646-68DF-4F0B-99BA-DF9B45028758}" type="pres">
      <dgm:prSet presAssocID="{EE7DBF17-F984-41D2-8423-7DE6B087F320}" presName="LevelTwoTextNode" presStyleLbl="node4" presStyleIdx="33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3C668E0-C877-4B00-ADF3-8C1775AC79D2}" type="pres">
      <dgm:prSet presAssocID="{EE7DBF17-F984-41D2-8423-7DE6B087F320}" presName="level3hierChild" presStyleCnt="0"/>
      <dgm:spPr/>
      <dgm:t>
        <a:bodyPr/>
        <a:p>
          <a:endParaRPr lang="zh-CN" altLang="en-US"/>
        </a:p>
      </dgm:t>
    </dgm:pt>
    <dgm:pt modelId="{F10BD967-BF26-44F0-A03B-B786035723C4}" type="pres">
      <dgm:prSet presAssocID="{E50B19E2-8B2B-48EA-A352-C6E64AD9F84A}" presName="conn2-1" presStyleLbl="parChTrans1D3" presStyleIdx="9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971964"/>
              </a:lnTo>
              <a:lnTo>
                <a:pt x="107386" y="97196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85870107-AC91-4C7C-8545-1B1C3ECF344A}" type="pres">
      <dgm:prSet presAssocID="{E50B19E2-8B2B-48EA-A352-C6E64AD9F84A}" presName="connTx" presStyleLbl="parChTrans1D3" presStyleIdx="9" presStyleCnt="13"/>
      <dgm:spPr/>
      <dgm:t>
        <a:bodyPr/>
        <a:p>
          <a:endParaRPr lang="zh-CN" altLang="en-US"/>
        </a:p>
      </dgm:t>
    </dgm:pt>
    <dgm:pt modelId="{85AE8D4C-E5E1-43AF-8735-C238E8DA3EAB}" type="pres">
      <dgm:prSet presAssocID="{D8F54D40-7D41-482E-B473-1C73BC2840FA}" presName="root2" presStyleCnt="0"/>
      <dgm:spPr/>
      <dgm:t>
        <a:bodyPr/>
        <a:p>
          <a:endParaRPr lang="zh-CN" altLang="en-US"/>
        </a:p>
      </dgm:t>
    </dgm:pt>
    <dgm:pt modelId="{B9D33693-4428-4939-B61C-37A3F2941EE7}" type="pres">
      <dgm:prSet presAssocID="{D8F54D40-7D41-482E-B473-1C73BC2840FA}" presName="LevelTwoTextNode" presStyleLbl="node3" presStyleIdx="9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487D2043-5A8A-46B0-9DCD-F4D72883BD78}" type="pres">
      <dgm:prSet presAssocID="{D8F54D40-7D41-482E-B473-1C73BC2840FA}" presName="level3hierChild" presStyleCnt="0"/>
      <dgm:spPr/>
      <dgm:t>
        <a:bodyPr/>
        <a:p>
          <a:endParaRPr lang="zh-CN" altLang="en-US"/>
        </a:p>
      </dgm:t>
    </dgm:pt>
    <dgm:pt modelId="{E65F026B-21CC-4BD3-A872-677D15E4179F}" type="pres">
      <dgm:prSet presAssocID="{9D650279-087E-4762-85F7-0322ABAEA2CB}" presName="conn2-1" presStyleLbl="parChTrans1D4" presStyleIdx="34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2119AC67-6844-4B84-824C-C30A5FA295CF}" type="pres">
      <dgm:prSet presAssocID="{9D650279-087E-4762-85F7-0322ABAEA2CB}" presName="connTx" presStyleLbl="parChTrans1D4" presStyleIdx="34" presStyleCnt="39"/>
      <dgm:spPr/>
      <dgm:t>
        <a:bodyPr/>
        <a:p>
          <a:endParaRPr lang="zh-CN" altLang="en-US"/>
        </a:p>
      </dgm:t>
    </dgm:pt>
    <dgm:pt modelId="{26A20D90-A3AD-4D60-9187-30E1ACAFA3E9}" type="pres">
      <dgm:prSet presAssocID="{7BB0B899-B60D-4A49-A08D-A1854E1BC914}" presName="root2" presStyleCnt="0"/>
      <dgm:spPr/>
      <dgm:t>
        <a:bodyPr/>
        <a:p>
          <a:endParaRPr lang="zh-CN" altLang="en-US"/>
        </a:p>
      </dgm:t>
    </dgm:pt>
    <dgm:pt modelId="{56C23782-7E5D-43D8-804E-AFBA86A7F732}" type="pres">
      <dgm:prSet presAssocID="{7BB0B899-B60D-4A49-A08D-A1854E1BC914}" presName="LevelTwoTextNode" presStyleLbl="node4" presStyleIdx="34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16D806CA-F741-40E1-9F76-B0C86B4611F8}" type="pres">
      <dgm:prSet presAssocID="{7BB0B899-B60D-4A49-A08D-A1854E1BC914}" presName="level3hierChild" presStyleCnt="0"/>
      <dgm:spPr/>
      <dgm:t>
        <a:bodyPr/>
        <a:p>
          <a:endParaRPr lang="zh-CN" altLang="en-US"/>
        </a:p>
      </dgm:t>
    </dgm:pt>
    <dgm:pt modelId="{A8F306D5-046F-4657-9363-44D3EE37C1E9}" type="pres">
      <dgm:prSet presAssocID="{3A17339B-4D59-4BD6-8EDE-AC82497A7A69}" presName="conn2-1" presStyleLbl="parChTrans1D4" presStyleIdx="35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6EBDCEF-6FDF-4169-9757-98F6B47E18F1}" type="pres">
      <dgm:prSet presAssocID="{3A17339B-4D59-4BD6-8EDE-AC82497A7A69}" presName="connTx" presStyleLbl="parChTrans1D4" presStyleIdx="35" presStyleCnt="39"/>
      <dgm:spPr/>
      <dgm:t>
        <a:bodyPr/>
        <a:p>
          <a:endParaRPr lang="zh-CN" altLang="en-US"/>
        </a:p>
      </dgm:t>
    </dgm:pt>
    <dgm:pt modelId="{5B148AF1-C722-409E-B1E9-235BA8401F68}" type="pres">
      <dgm:prSet presAssocID="{CEF68412-DCCF-416A-A72D-48F37087FA83}" presName="root2" presStyleCnt="0"/>
      <dgm:spPr/>
      <dgm:t>
        <a:bodyPr/>
        <a:p>
          <a:endParaRPr lang="zh-CN" altLang="en-US"/>
        </a:p>
      </dgm:t>
    </dgm:pt>
    <dgm:pt modelId="{6BCBC054-CD21-4212-B88F-3F40D1A431EA}" type="pres">
      <dgm:prSet presAssocID="{CEF68412-DCCF-416A-A72D-48F37087FA83}" presName="LevelTwoTextNode" presStyleLbl="node4" presStyleIdx="35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647692E0-A6C8-48B4-A5FC-E12DD65ACF70}" type="pres">
      <dgm:prSet presAssocID="{CEF68412-DCCF-416A-A72D-48F37087FA83}" presName="level3hierChild" presStyleCnt="0"/>
      <dgm:spPr/>
      <dgm:t>
        <a:bodyPr/>
        <a:p>
          <a:endParaRPr lang="zh-CN" altLang="en-US"/>
        </a:p>
      </dgm:t>
    </dgm:pt>
    <dgm:pt modelId="{8B7B72BC-717E-477E-9B7C-AB9419A5CA4D}" type="pres">
      <dgm:prSet presAssocID="{BAD7E744-E1C6-44E0-8C8C-8967AA741CE5}" presName="conn2-1" presStyleLbl="parChTrans1D4" presStyleIdx="36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8448E59-6AAB-4DD5-8723-A0D6A89C2D26}" type="pres">
      <dgm:prSet presAssocID="{BAD7E744-E1C6-44E0-8C8C-8967AA741CE5}" presName="connTx" presStyleLbl="parChTrans1D4" presStyleIdx="36" presStyleCnt="39"/>
      <dgm:spPr/>
      <dgm:t>
        <a:bodyPr/>
        <a:p>
          <a:endParaRPr lang="zh-CN" altLang="en-US"/>
        </a:p>
      </dgm:t>
    </dgm:pt>
    <dgm:pt modelId="{E7AB4231-88A1-4799-B88F-C4E02B3D4975}" type="pres">
      <dgm:prSet presAssocID="{D2CA0264-90AE-4746-844E-D2297897F1BA}" presName="root2" presStyleCnt="0"/>
      <dgm:spPr/>
      <dgm:t>
        <a:bodyPr/>
        <a:p>
          <a:endParaRPr lang="zh-CN" altLang="en-US"/>
        </a:p>
      </dgm:t>
    </dgm:pt>
    <dgm:pt modelId="{5E8999DA-C3E6-4848-B262-03B5FB7B71DC}" type="pres">
      <dgm:prSet presAssocID="{D2CA0264-90AE-4746-844E-D2297897F1BA}" presName="LevelTwoTextNode" presStyleLbl="node4" presStyleIdx="36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A81DBA15-0AC5-4DCD-B46C-79D98D79B3C8}" type="pres">
      <dgm:prSet presAssocID="{D2CA0264-90AE-4746-844E-D2297897F1BA}" presName="level3hierChild" presStyleCnt="0"/>
      <dgm:spPr/>
      <dgm:t>
        <a:bodyPr/>
        <a:p>
          <a:endParaRPr lang="zh-CN" altLang="en-US"/>
        </a:p>
      </dgm:t>
    </dgm:pt>
    <dgm:pt modelId="{796B33AC-4510-41B8-B72B-AE90F0592796}" type="pres">
      <dgm:prSet presAssocID="{A66E84D5-9D24-497F-9CB2-FD97F95C6772}" presName="conn2-1" presStyleLbl="parChTrans1D3" presStyleIdx="10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176588"/>
              </a:lnTo>
              <a:lnTo>
                <a:pt x="107386" y="1176588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0F2C8697-ABC0-4342-AD42-3A5D6DB08647}" type="pres">
      <dgm:prSet presAssocID="{A66E84D5-9D24-497F-9CB2-FD97F95C6772}" presName="connTx" presStyleLbl="parChTrans1D3" presStyleIdx="10" presStyleCnt="13"/>
      <dgm:spPr/>
      <dgm:t>
        <a:bodyPr/>
        <a:p>
          <a:endParaRPr lang="zh-CN" altLang="en-US"/>
        </a:p>
      </dgm:t>
    </dgm:pt>
    <dgm:pt modelId="{BD5B0747-1D23-46B9-B17E-F4C43E32DDFD}" type="pres">
      <dgm:prSet presAssocID="{687A1242-FC55-4E2A-ACE0-E64503E7E059}" presName="root2" presStyleCnt="0"/>
      <dgm:spPr/>
      <dgm:t>
        <a:bodyPr/>
        <a:p>
          <a:endParaRPr lang="zh-CN" altLang="en-US"/>
        </a:p>
      </dgm:t>
    </dgm:pt>
    <dgm:pt modelId="{35BC54DF-8A06-414A-8DCE-3D9350059211}" type="pres">
      <dgm:prSet presAssocID="{687A1242-FC55-4E2A-ACE0-E64503E7E059}" presName="LevelTwoTextNode" presStyleLbl="node3" presStyleIdx="10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42EDF82A-C290-4B4D-98BC-E30B7201AFD6}" type="pres">
      <dgm:prSet presAssocID="{687A1242-FC55-4E2A-ACE0-E64503E7E059}" presName="level3hierChild" presStyleCnt="0"/>
      <dgm:spPr/>
      <dgm:t>
        <a:bodyPr/>
        <a:p>
          <a:endParaRPr lang="zh-CN" altLang="en-US"/>
        </a:p>
      </dgm:t>
    </dgm:pt>
    <dgm:pt modelId="{2F478582-2C8E-4080-8CB4-B8272111D4AD}" type="pres">
      <dgm:prSet presAssocID="{1713969C-A3A6-4CEE-867D-C0A214D5F9E0}" presName="conn2-1" presStyleLbl="parChTrans1D3" presStyleIdx="11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483524"/>
              </a:lnTo>
              <a:lnTo>
                <a:pt x="107386" y="1483524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B4122509-BAEA-4CC6-A5CF-72417549BDA3}" type="pres">
      <dgm:prSet presAssocID="{1713969C-A3A6-4CEE-867D-C0A214D5F9E0}" presName="connTx" presStyleLbl="parChTrans1D3" presStyleIdx="11" presStyleCnt="13"/>
      <dgm:spPr/>
      <dgm:t>
        <a:bodyPr/>
        <a:p>
          <a:endParaRPr lang="zh-CN" altLang="en-US"/>
        </a:p>
      </dgm:t>
    </dgm:pt>
    <dgm:pt modelId="{32E87930-B1AA-4A1C-A2EF-A22AC52171AF}" type="pres">
      <dgm:prSet presAssocID="{3791FE0A-C98E-49D5-9B53-B8FE303C83F5}" presName="root2" presStyleCnt="0"/>
      <dgm:spPr/>
      <dgm:t>
        <a:bodyPr/>
        <a:p>
          <a:endParaRPr lang="zh-CN" altLang="en-US"/>
        </a:p>
      </dgm:t>
    </dgm:pt>
    <dgm:pt modelId="{3760E49C-434F-4DA4-8894-30F63C356E2B}" type="pres">
      <dgm:prSet presAssocID="{3791FE0A-C98E-49D5-9B53-B8FE303C83F5}" presName="LevelTwoTextNode" presStyleLbl="node3" presStyleIdx="11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7B45C4EA-ABD9-44DE-A41A-8067E23D3BA2}" type="pres">
      <dgm:prSet presAssocID="{3791FE0A-C98E-49D5-9B53-B8FE303C83F5}" presName="level3hierChild" presStyleCnt="0"/>
      <dgm:spPr/>
      <dgm:t>
        <a:bodyPr/>
        <a:p>
          <a:endParaRPr lang="zh-CN" altLang="en-US"/>
        </a:p>
      </dgm:t>
    </dgm:pt>
    <dgm:pt modelId="{4CF315EF-B2F4-499E-9D9F-39EB48F378A2}" type="pres">
      <dgm:prSet presAssocID="{7641E5A6-FA4C-4979-B66F-EB9075B63D39}" presName="conn2-1" presStyleLbl="parChTrans1D4" presStyleIdx="37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102312"/>
              </a:moveTo>
              <a:lnTo>
                <a:pt x="53693" y="102312"/>
              </a:lnTo>
              <a:lnTo>
                <a:pt x="53693" y="0"/>
              </a:lnTo>
              <a:lnTo>
                <a:pt x="107386" y="0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B2282753-08B0-47F5-8360-ECABABED3202}" type="pres">
      <dgm:prSet presAssocID="{7641E5A6-FA4C-4979-B66F-EB9075B63D39}" presName="connTx" presStyleLbl="parChTrans1D4" presStyleIdx="37" presStyleCnt="39"/>
      <dgm:spPr/>
      <dgm:t>
        <a:bodyPr/>
        <a:p>
          <a:endParaRPr lang="zh-CN" altLang="en-US"/>
        </a:p>
      </dgm:t>
    </dgm:pt>
    <dgm:pt modelId="{C51EAD01-633B-4D53-B280-26A15E3974E1}" type="pres">
      <dgm:prSet presAssocID="{390345C6-8AEE-482D-AEC6-D396034F1101}" presName="root2" presStyleCnt="0"/>
      <dgm:spPr/>
      <dgm:t>
        <a:bodyPr/>
        <a:p>
          <a:endParaRPr lang="zh-CN" altLang="en-US"/>
        </a:p>
      </dgm:t>
    </dgm:pt>
    <dgm:pt modelId="{4B35D0ED-86B5-443C-9A89-4E270145DCF5}" type="pres">
      <dgm:prSet presAssocID="{390345C6-8AEE-482D-AEC6-D396034F1101}" presName="LevelTwoTextNode" presStyleLbl="node4" presStyleIdx="37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7ECBEBB7-D689-4467-8EDF-794A4C4C8B18}" type="pres">
      <dgm:prSet presAssocID="{390345C6-8AEE-482D-AEC6-D396034F1101}" presName="level3hierChild" presStyleCnt="0"/>
      <dgm:spPr/>
      <dgm:t>
        <a:bodyPr/>
        <a:p>
          <a:endParaRPr lang="zh-CN" altLang="en-US"/>
        </a:p>
      </dgm:t>
    </dgm:pt>
    <dgm:pt modelId="{1A3F749F-ED67-4DC4-A5F6-BD875C920F9F}" type="pres">
      <dgm:prSet presAssocID="{D30D9C8D-7F98-4F08-A5A9-7DF6498AA53D}" presName="conn2-1" presStyleLbl="parChTrans1D4" presStyleIdx="38" presStyleCnt="39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6CC2C364-71CF-41C8-8914-0C53B82C4287}" type="pres">
      <dgm:prSet presAssocID="{D30D9C8D-7F98-4F08-A5A9-7DF6498AA53D}" presName="connTx" presStyleLbl="parChTrans1D4" presStyleIdx="38" presStyleCnt="39"/>
      <dgm:spPr/>
      <dgm:t>
        <a:bodyPr/>
        <a:p>
          <a:endParaRPr lang="zh-CN" altLang="en-US"/>
        </a:p>
      </dgm:t>
    </dgm:pt>
    <dgm:pt modelId="{C2A11976-6872-4B18-A815-3F75FDBE35B3}" type="pres">
      <dgm:prSet presAssocID="{BA4C84C3-AF8C-4B30-9CCD-03D731235A2B}" presName="root2" presStyleCnt="0"/>
      <dgm:spPr/>
      <dgm:t>
        <a:bodyPr/>
        <a:p>
          <a:endParaRPr lang="zh-CN" altLang="en-US"/>
        </a:p>
      </dgm:t>
    </dgm:pt>
    <dgm:pt modelId="{93026DC3-7A7C-4102-BF55-66882EC48A30}" type="pres">
      <dgm:prSet presAssocID="{BA4C84C3-AF8C-4B30-9CCD-03D731235A2B}" presName="LevelTwoTextNode" presStyleLbl="node4" presStyleIdx="38" presStyleCnt="39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C1BA370E-7099-4751-980D-54C6B3E13E12}" type="pres">
      <dgm:prSet presAssocID="{BA4C84C3-AF8C-4B30-9CCD-03D731235A2B}" presName="level3hierChild" presStyleCnt="0"/>
      <dgm:spPr/>
      <dgm:t>
        <a:bodyPr/>
        <a:p>
          <a:endParaRPr lang="zh-CN" altLang="en-US"/>
        </a:p>
      </dgm:t>
    </dgm:pt>
    <dgm:pt modelId="{1F13CB05-A603-4E51-B5C2-EE5DFDE3B2BF}" type="pres">
      <dgm:prSet presAssocID="{473735D1-A8A7-4163-85FD-FF2BE48F267B}" presName="conn2-1" presStyleLbl="parChTrans1D3" presStyleIdx="12" presStyleCnt="13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688149"/>
              </a:lnTo>
              <a:lnTo>
                <a:pt x="107386" y="1688149"/>
              </a:lnTo>
            </a:path>
          </a:pathLst>
        </a:custGeom>
      </dgm:spPr>
      <dgm:t>
        <a:bodyPr/>
        <a:p>
          <a:endParaRPr lang="zh-CN" altLang="en-US"/>
        </a:p>
      </dgm:t>
    </dgm:pt>
    <dgm:pt modelId="{7ADF7912-2BA9-4F98-BAF4-3BF79CC6ADFB}" type="pres">
      <dgm:prSet presAssocID="{473735D1-A8A7-4163-85FD-FF2BE48F267B}" presName="connTx" presStyleLbl="parChTrans1D3" presStyleIdx="12" presStyleCnt="13"/>
      <dgm:spPr/>
      <dgm:t>
        <a:bodyPr/>
        <a:p>
          <a:endParaRPr lang="zh-CN" altLang="en-US"/>
        </a:p>
      </dgm:t>
    </dgm:pt>
    <dgm:pt modelId="{D738C151-8CBD-49E6-B958-1A4326C8691F}" type="pres">
      <dgm:prSet presAssocID="{9C0995B7-167E-4E05-9A0C-86EC814E5C65}" presName="root2" presStyleCnt="0"/>
      <dgm:spPr/>
      <dgm:t>
        <a:bodyPr/>
        <a:p>
          <a:endParaRPr lang="zh-CN" altLang="en-US"/>
        </a:p>
      </dgm:t>
    </dgm:pt>
    <dgm:pt modelId="{12F48ACD-AEB7-49F8-9C7A-9A3A578B765D}" type="pres">
      <dgm:prSet presAssocID="{9C0995B7-167E-4E05-9A0C-86EC814E5C65}" presName="LevelTwoTextNode" presStyleLbl="node3" presStyleIdx="12" presStyleCnt="13">
        <dgm:presLayoutVars>
          <dgm:chPref val="3"/>
        </dgm:presLayoutVars>
      </dgm:prSet>
      <dgm:spPr>
        <a:prstGeom prst="rect">
          <a:avLst/>
        </a:prstGeom>
      </dgm:spPr>
      <dgm:t>
        <a:bodyPr/>
        <a:p>
          <a:endParaRPr lang="zh-CN" altLang="en-US"/>
        </a:p>
      </dgm:t>
    </dgm:pt>
    <dgm:pt modelId="{BF925C4D-60C9-4F8E-AD53-52CC3738994D}" type="pres">
      <dgm:prSet presAssocID="{9C0995B7-167E-4E05-9A0C-86EC814E5C65}" presName="level3hierChild" presStyleCnt="0"/>
      <dgm:spPr/>
      <dgm:t>
        <a:bodyPr/>
        <a:p>
          <a:endParaRPr lang="zh-CN" altLang="en-US"/>
        </a:p>
      </dgm:t>
    </dgm:pt>
  </dgm:ptLst>
  <dgm:cxnLst>
    <dgm:cxn modelId="{C1228568-3EF9-44A9-AB6E-9713BD12262A}" type="presOf" srcId="{16957EF7-E70E-4909-98E8-05CF48894DCE}" destId="{F2117119-8865-4C7A-AE58-6762664F81BD}" srcOrd="0" destOrd="0" presId="urn:microsoft.com/office/officeart/2008/layout/HorizontalMultiLevelHierarchy"/>
    <dgm:cxn modelId="{E95908DD-E0DC-43FE-A0A4-0185A23FA30F}" type="presOf" srcId="{5B626C09-5885-4FC3-AE89-9F4EDAF0E0DD}" destId="{579D834B-81B5-4C3B-9C8F-F366F71518C4}" srcOrd="0" destOrd="0" presId="urn:microsoft.com/office/officeart/2008/layout/HorizontalMultiLevelHierarchy"/>
    <dgm:cxn modelId="{2900879B-F7EF-42B6-8AC7-EFFD2486039B}" type="presOf" srcId="{60563528-FC85-40A0-961B-2A92339A1465}" destId="{F33F19F3-7D52-41CE-A696-5886E803FE70}" srcOrd="0" destOrd="0" presId="urn:microsoft.com/office/officeart/2008/layout/HorizontalMultiLevelHierarchy"/>
    <dgm:cxn modelId="{80E79B58-B039-4175-946B-04920E490A37}" type="presOf" srcId="{9C0995B7-167E-4E05-9A0C-86EC814E5C65}" destId="{12F48ACD-AEB7-49F8-9C7A-9A3A578B765D}" srcOrd="0" destOrd="0" presId="urn:microsoft.com/office/officeart/2008/layout/HorizontalMultiLevelHierarchy"/>
    <dgm:cxn modelId="{1603E4DB-B7A5-4A65-BC85-9216968B69DA}" srcId="{16957EF7-E70E-4909-98E8-05CF48894DCE}" destId="{687A1242-FC55-4E2A-ACE0-E64503E7E059}" srcOrd="7" destOrd="0" parTransId="{A66E84D5-9D24-497F-9CB2-FD97F95C6772}" sibTransId="{D83DB888-5032-48A3-BD3E-9D5A0E7ECB08}"/>
    <dgm:cxn modelId="{1E74EDE1-BBA0-45D4-8C6D-D96B4E574A8B}" type="presOf" srcId="{5BFE4662-E372-4BCB-8C14-17F403B8B639}" destId="{59E1CC03-03F4-4BAC-A01C-152340479199}" srcOrd="0" destOrd="0" presId="urn:microsoft.com/office/officeart/2008/layout/HorizontalMultiLevelHierarchy"/>
    <dgm:cxn modelId="{DA5B9E9E-B353-4103-8D8C-6630FBA4089C}" type="presOf" srcId="{2B67648A-5763-46A5-B097-BAFBB373E2D8}" destId="{AB0CC049-80C9-4C90-8133-44D159FF92B7}" srcOrd="0" destOrd="0" presId="urn:microsoft.com/office/officeart/2008/layout/HorizontalMultiLevelHierarchy"/>
    <dgm:cxn modelId="{57AB5409-ACB9-467E-813E-DB0C072B13CC}" srcId="{B0452C75-5BCA-44B6-A7E9-FD9BDB1E030C}" destId="{2EF9EE93-A82C-4ED8-9E56-5243F2EE6DF9}" srcOrd="4" destOrd="0" parTransId="{F51FFDBC-7E42-4E63-80C7-F68FE87006A9}" sibTransId="{DC020583-B2E8-49B8-BDDC-CC977361B871}"/>
    <dgm:cxn modelId="{B1270631-5F9E-4A9E-9A9E-D3592AF4BE13}" type="presOf" srcId="{89457489-9D8D-481A-9C3B-D3E7394B8784}" destId="{F5C16B01-04CC-4558-B974-F2A2234547A8}" srcOrd="0" destOrd="0" presId="urn:microsoft.com/office/officeart/2008/layout/HorizontalMultiLevelHierarchy"/>
    <dgm:cxn modelId="{952923C0-7DD0-4548-9404-FC477AD25EA8}" type="presOf" srcId="{285FE583-A31B-40BC-97CB-EB5E5A0F3256}" destId="{8C9D879D-FF3D-4BFC-91EB-A9579492A2EE}" srcOrd="0" destOrd="0" presId="urn:microsoft.com/office/officeart/2008/layout/HorizontalMultiLevelHierarchy"/>
    <dgm:cxn modelId="{C62E8FBC-0218-4F55-9EDD-C383E0B05447}" type="presOf" srcId="{54C11C06-5C06-48C2-BA64-C7DD16633CB0}" destId="{CD3101A7-D190-47BB-92E7-464EA2CD6AFF}" srcOrd="1" destOrd="0" presId="urn:microsoft.com/office/officeart/2008/layout/HorizontalMultiLevelHierarchy"/>
    <dgm:cxn modelId="{08474BD2-5AD9-4140-97EF-956C96A22A2D}" type="presOf" srcId="{A66E84D5-9D24-497F-9CB2-FD97F95C6772}" destId="{0F2C8697-ABC0-4342-AD42-3A5D6DB08647}" srcOrd="1" destOrd="0" presId="urn:microsoft.com/office/officeart/2008/layout/HorizontalMultiLevelHierarchy"/>
    <dgm:cxn modelId="{A8EA30D6-3AF3-4A08-91E9-31A4FBE05A74}" type="presOf" srcId="{E50B19E2-8B2B-48EA-A352-C6E64AD9F84A}" destId="{85870107-AC91-4C7C-8545-1B1C3ECF344A}" srcOrd="1" destOrd="0" presId="urn:microsoft.com/office/officeart/2008/layout/HorizontalMultiLevelHierarchy"/>
    <dgm:cxn modelId="{43C8758F-41CA-4D28-B855-C19C390437F2}" srcId="{D533C1FF-2094-4B29-8D20-6FF89F533EBC}" destId="{EE7DBF17-F984-41D2-8423-7DE6B087F320}" srcOrd="0" destOrd="0" parTransId="{6DAE9194-3568-4099-9C45-BFDB8D665CD2}" sibTransId="{F750F14F-BC99-45AA-9180-63932A1D9122}"/>
    <dgm:cxn modelId="{98CCF3BD-28C6-41ED-A744-5A34C12EE780}" type="presOf" srcId="{AC93A784-0E3C-4639-B128-DA85D4D8A0C2}" destId="{267CEA6D-5A8D-4C4B-9312-CF2ACEA891CC}" srcOrd="1" destOrd="0" presId="urn:microsoft.com/office/officeart/2008/layout/HorizontalMultiLevelHierarchy"/>
    <dgm:cxn modelId="{2E320D2B-54AA-4DBF-A2CF-4AC73750B1C5}" type="presOf" srcId="{6C8B1D18-7227-40EB-8F7F-892BE1C3FBE3}" destId="{21AA8896-1A3A-4FF5-9073-0BF3221C8D10}" srcOrd="0" destOrd="0" presId="urn:microsoft.com/office/officeart/2008/layout/HorizontalMultiLevelHierarchy"/>
    <dgm:cxn modelId="{F59A0D7B-BDF2-463D-8591-5C3B96DBD5B4}" srcId="{475EA12B-2C47-44BC-B32A-FBFA1FE2AC69}" destId="{30977DF1-0574-4975-950E-47D3671F8199}" srcOrd="4" destOrd="0" parTransId="{FD9EBC2B-9383-4CB0-98F0-4EB33FF7B37B}" sibTransId="{260C16A4-6F0B-4A9E-B683-8D867905051F}"/>
    <dgm:cxn modelId="{211BFA2F-0FC1-4BE2-A108-79C1D777B6F8}" type="presOf" srcId="{F1735D39-8998-4CE2-82F4-81B03E5B35AF}" destId="{4D927280-A165-4778-A5F1-A2AB440594B1}" srcOrd="1" destOrd="0" presId="urn:microsoft.com/office/officeart/2008/layout/HorizontalMultiLevelHierarchy"/>
    <dgm:cxn modelId="{6893712D-0F10-47B7-82BF-47470F502A40}" srcId="{3783309A-055B-4FA3-9206-D2B8352911F8}" destId="{7C7E2937-2FCA-4EE8-A4D4-7D45F5954F00}" srcOrd="0" destOrd="0" parTransId="{987BD075-1D25-450F-931D-CCF1CA6196A7}" sibTransId="{9382B121-3865-4F59-8A69-45164B9B17FD}"/>
    <dgm:cxn modelId="{88CD2E22-87C1-4568-A23D-2C5F4DDB728F}" type="presOf" srcId="{496711FD-D2B6-46D3-B6A7-E658FE63154D}" destId="{CFD46974-3DBC-4423-8C6F-EB2904A4DC69}" srcOrd="0" destOrd="0" presId="urn:microsoft.com/office/officeart/2008/layout/HorizontalMultiLevelHierarchy"/>
    <dgm:cxn modelId="{703F4E46-E6EA-49D3-8E96-156AEC9B8527}" srcId="{A5A972EB-704C-4C7E-B7C2-9960C3D43619}" destId="{B0C983C4-CAB0-48ED-9037-DE33A73AFA18}" srcOrd="4" destOrd="0" parTransId="{99AE582B-7E34-4AB2-B8F0-234CBB571659}" sibTransId="{BE3299F8-F2E9-45FA-A798-378B30C763EC}"/>
    <dgm:cxn modelId="{986B0D06-D38D-4DA2-9CE8-025463641856}" type="presOf" srcId="{C40B35CB-559D-46E0-8D03-DAE239598C7B}" destId="{70E59482-5B4B-4AD1-840C-8CFFFC649316}" srcOrd="1" destOrd="0" presId="urn:microsoft.com/office/officeart/2008/layout/HorizontalMultiLevelHierarchy"/>
    <dgm:cxn modelId="{9B9378FC-3593-4001-9987-30D4BE93DB23}" type="presOf" srcId="{2E9FF955-B075-42E1-9B0B-03A77D360CFD}" destId="{CC9D5424-0BBF-4FFA-A02E-8397DA46715A}" srcOrd="1" destOrd="0" presId="urn:microsoft.com/office/officeart/2008/layout/HorizontalMultiLevelHierarchy"/>
    <dgm:cxn modelId="{26033997-016F-4EB7-850F-AA1F118621DE}" srcId="{A5A972EB-704C-4C7E-B7C2-9960C3D43619}" destId="{A52E8D12-08EE-4E82-AA89-C16473D2BAC5}" srcOrd="3" destOrd="0" parTransId="{54C11C06-5C06-48C2-BA64-C7DD16633CB0}" sibTransId="{3D8C5594-D36E-44B3-AB6C-2798F87C7C07}"/>
    <dgm:cxn modelId="{18C5BD80-3930-42D7-8074-023D8BD112F4}" type="presOf" srcId="{6C8B1D18-7227-40EB-8F7F-892BE1C3FBE3}" destId="{C668D668-2942-4F4E-AFBB-205EDC7E79DD}" srcOrd="1" destOrd="0" presId="urn:microsoft.com/office/officeart/2008/layout/HorizontalMultiLevelHierarchy"/>
    <dgm:cxn modelId="{9B27FBE8-AAD3-4FD5-B8F9-F3494FAC613B}" type="presOf" srcId="{329DADA9-2379-494B-AA12-483FCC096D58}" destId="{5663C66E-EF33-42ED-AF76-F29520254D5B}" srcOrd="0" destOrd="0" presId="urn:microsoft.com/office/officeart/2008/layout/HorizontalMultiLevelHierarchy"/>
    <dgm:cxn modelId="{E60BF72D-A9FC-4132-92A0-F5D1DDD7EEFF}" type="presOf" srcId="{FF54651C-3146-4942-9609-6DE3339D74F2}" destId="{1034F08B-294F-400A-9B97-97F06C00605B}" srcOrd="1" destOrd="0" presId="urn:microsoft.com/office/officeart/2008/layout/HorizontalMultiLevelHierarchy"/>
    <dgm:cxn modelId="{756D5E3E-E7D6-43F7-B307-3718F5C61677}" srcId="{16957EF7-E70E-4909-98E8-05CF48894DCE}" destId="{9C0995B7-167E-4E05-9A0C-86EC814E5C65}" srcOrd="9" destOrd="0" parTransId="{473735D1-A8A7-4163-85FD-FF2BE48F267B}" sibTransId="{0CC3B0A2-239F-417C-A445-EC6E7BCADCA4}"/>
    <dgm:cxn modelId="{9AE5EFEE-F5D5-42B6-9DF7-397DB9F7A84E}" type="presOf" srcId="{E4B25F35-A5FA-4C81-995D-813C7F725E7C}" destId="{852ECE99-FB9C-4986-84DE-FAF0FA171124}" srcOrd="0" destOrd="0" presId="urn:microsoft.com/office/officeart/2008/layout/HorizontalMultiLevelHierarchy"/>
    <dgm:cxn modelId="{37896E5F-6DB9-4111-90DD-E5B946B5FB19}" srcId="{D8F54D40-7D41-482E-B473-1C73BC2840FA}" destId="{D2CA0264-90AE-4746-844E-D2297897F1BA}" srcOrd="2" destOrd="0" parTransId="{BAD7E744-E1C6-44E0-8C8C-8967AA741CE5}" sibTransId="{2DCE8111-224B-456A-B62D-AB51742D616D}"/>
    <dgm:cxn modelId="{82206D6C-1FB8-4A5D-8273-D42E41EEF859}" type="presOf" srcId="{319B14FC-78F9-431C-B441-0B5FC40F4BD9}" destId="{E498E805-6CEE-4400-9C0B-597BB8C63208}" srcOrd="1" destOrd="0" presId="urn:microsoft.com/office/officeart/2008/layout/HorizontalMultiLevelHierarchy"/>
    <dgm:cxn modelId="{4A966081-2876-4499-BFC8-E1395EF8B4E0}" type="presOf" srcId="{7641E5A6-FA4C-4979-B66F-EB9075B63D39}" destId="{B2282753-08B0-47F5-8360-ECABABED3202}" srcOrd="1" destOrd="0" presId="urn:microsoft.com/office/officeart/2008/layout/HorizontalMultiLevelHierarchy"/>
    <dgm:cxn modelId="{B15B8CC9-2565-4259-9A86-B779B3A1834D}" type="presOf" srcId="{F1735D39-8998-4CE2-82F4-81B03E5B35AF}" destId="{0C137658-B866-481A-B67B-2B03633CE1F8}" srcOrd="0" destOrd="0" presId="urn:microsoft.com/office/officeart/2008/layout/HorizontalMultiLevelHierarchy"/>
    <dgm:cxn modelId="{24E2B6A4-2600-47A0-90FE-DD02F399CE51}" type="presOf" srcId="{FF54651C-3146-4942-9609-6DE3339D74F2}" destId="{C632D34A-DD84-4D40-BE2D-0DE0FC6ABB83}" srcOrd="0" destOrd="0" presId="urn:microsoft.com/office/officeart/2008/layout/HorizontalMultiLevelHierarchy"/>
    <dgm:cxn modelId="{865654F0-5444-434B-B55E-389B2492EE16}" type="presOf" srcId="{C4EE5F67-0057-440E-88C6-1355C02D7B61}" destId="{932382F2-4D91-4E4E-8600-5F6EE329C769}" srcOrd="0" destOrd="0" presId="urn:microsoft.com/office/officeart/2008/layout/HorizontalMultiLevelHierarchy"/>
    <dgm:cxn modelId="{E80DF3A6-3F88-4E08-AEC2-765B175E089F}" type="presOf" srcId="{96C2037F-B508-46AD-A939-1A7C6AC76E5D}" destId="{4A36CFD8-9C3A-4C2B-97D4-616C779D90F2}" srcOrd="0" destOrd="0" presId="urn:microsoft.com/office/officeart/2008/layout/HorizontalMultiLevelHierarchy"/>
    <dgm:cxn modelId="{C3915D89-E078-4DC4-BFD6-64E35271F04F}" type="presOf" srcId="{859C4C95-0FE8-4223-AB80-9509868E6CDF}" destId="{AFAB9628-3D9D-4363-919D-69DE5BBDC98F}" srcOrd="1" destOrd="0" presId="urn:microsoft.com/office/officeart/2008/layout/HorizontalMultiLevelHierarchy"/>
    <dgm:cxn modelId="{7F927831-10D1-4500-A0E1-419F741418D1}" srcId="{C92309B4-FFC7-48B0-BE7F-8BEEEC863CE2}" destId="{B0452C75-5BCA-44B6-A7E9-FD9BDB1E030C}" srcOrd="0" destOrd="0" parTransId="{E9D9F08E-1B7C-4774-A55A-AD0B819FAB61}" sibTransId="{95304C7F-BD0A-421B-9C8B-28027267A095}"/>
    <dgm:cxn modelId="{7D415D79-3DA9-4A0F-9CCE-B9F3EDAA6310}" type="presOf" srcId="{40C0E5D3-676F-4185-A447-B0E92E1BECDF}" destId="{4E950D7D-D9F6-4800-AA79-7C25A3485084}" srcOrd="0" destOrd="0" presId="urn:microsoft.com/office/officeart/2008/layout/HorizontalMultiLevelHierarchy"/>
    <dgm:cxn modelId="{AEEC2575-21FB-4FAE-8192-37A24D3C161E}" type="presOf" srcId="{3783309A-055B-4FA3-9206-D2B8352911F8}" destId="{C888396D-554C-494E-A1CD-52BE9229537C}" srcOrd="0" destOrd="0" presId="urn:microsoft.com/office/officeart/2008/layout/HorizontalMultiLevelHierarchy"/>
    <dgm:cxn modelId="{C977B299-BD89-4B18-93B5-F567AC2807D8}" type="presOf" srcId="{7439A211-E0BE-4D59-BFF8-1A41177D6AAA}" destId="{2C27D4D2-DF4F-4511-BFD0-0476EB75C8A1}" srcOrd="0" destOrd="0" presId="urn:microsoft.com/office/officeart/2008/layout/HorizontalMultiLevelHierarchy"/>
    <dgm:cxn modelId="{88D9169D-12AF-4CE5-8E95-319FFB422FC6}" type="presOf" srcId="{69EA23DA-E43F-4CA4-8CC8-803F2513465E}" destId="{F86B0B40-A082-453F-A79D-5D367F908DE9}" srcOrd="0" destOrd="0" presId="urn:microsoft.com/office/officeart/2008/layout/HorizontalMultiLevelHierarchy"/>
    <dgm:cxn modelId="{74D44A63-54FB-41B5-A31C-77FE80D594DF}" type="presOf" srcId="{A52E8D12-08EE-4E82-AA89-C16473D2BAC5}" destId="{63483C7A-20BC-4CAA-918D-8890A8577D3B}" srcOrd="0" destOrd="0" presId="urn:microsoft.com/office/officeart/2008/layout/HorizontalMultiLevelHierarchy"/>
    <dgm:cxn modelId="{3E642C7B-90E8-4F67-B2BE-C153A5F2D038}" type="presOf" srcId="{9E45C671-81E3-4C86-86E2-D1DAD4A2231A}" destId="{A8D8C3D6-D0B6-44EA-905F-113F202563BF}" srcOrd="0" destOrd="0" presId="urn:microsoft.com/office/officeart/2008/layout/HorizontalMultiLevelHierarchy"/>
    <dgm:cxn modelId="{DC3A4474-5D11-464C-A63D-EF611169F1B9}" srcId="{16957EF7-E70E-4909-98E8-05CF48894DCE}" destId="{D8F54D40-7D41-482E-B473-1C73BC2840FA}" srcOrd="6" destOrd="0" parTransId="{E50B19E2-8B2B-48EA-A352-C6E64AD9F84A}" sibTransId="{39CE228D-2D93-4BFC-9534-B70B967754F6}"/>
    <dgm:cxn modelId="{1E142D2F-CBA7-4809-9472-9EDD304F7AFC}" type="presOf" srcId="{7439A211-E0BE-4D59-BFF8-1A41177D6AAA}" destId="{65C31170-F242-4ECB-AC0F-59221755CF62}" srcOrd="1" destOrd="0" presId="urn:microsoft.com/office/officeart/2008/layout/HorizontalMultiLevelHierarchy"/>
    <dgm:cxn modelId="{8A394028-AEE0-41BC-B481-F257A797F348}" type="presOf" srcId="{D2CA0264-90AE-4746-844E-D2297897F1BA}" destId="{5E8999DA-C3E6-4848-B262-03B5FB7B71DC}" srcOrd="0" destOrd="0" presId="urn:microsoft.com/office/officeart/2008/layout/HorizontalMultiLevelHierarchy"/>
    <dgm:cxn modelId="{82CDCB29-8CDC-4A89-B138-FD9D13D3BDD4}" srcId="{A5A972EB-704C-4C7E-B7C2-9960C3D43619}" destId="{759AC7C8-F90D-46E6-BA5A-1DE5000E48F0}" srcOrd="1" destOrd="0" parTransId="{A9744A2E-749A-4187-877A-3A1A6ED0941B}" sibTransId="{73A1AF7C-C875-4694-BD48-F325023C11EE}"/>
    <dgm:cxn modelId="{7967F978-8631-4044-B30B-E9D4936587CD}" type="presOf" srcId="{4B0B625C-CB5A-4E51-99FA-941E12D959FA}" destId="{C189127B-F80B-4F36-8CDB-EE18FADCF6E4}" srcOrd="0" destOrd="0" presId="urn:microsoft.com/office/officeart/2008/layout/HorizontalMultiLevelHierarchy"/>
    <dgm:cxn modelId="{F1393F04-4B69-4419-AC1B-DA7043CFCFA1}" type="presOf" srcId="{8E985FCF-DC24-4FA6-8039-1E40A616C5C7}" destId="{FFF269E2-9A7C-44C5-9F13-AC221249222B}" srcOrd="0" destOrd="0" presId="urn:microsoft.com/office/officeart/2008/layout/HorizontalMultiLevelHierarchy"/>
    <dgm:cxn modelId="{F0C66156-7FA7-4442-ADD0-7FE45AE7F8CB}" type="presOf" srcId="{D0C340F0-4DBE-437A-82E2-82E5BC8D4988}" destId="{10994B2E-EDBB-40E6-930F-394EAE75B3AC}" srcOrd="1" destOrd="0" presId="urn:microsoft.com/office/officeart/2008/layout/HorizontalMultiLevelHierarchy"/>
    <dgm:cxn modelId="{B3B9283B-0293-47DB-B7DD-1482A714A547}" type="presOf" srcId="{420F6FF6-3D49-4A8B-9261-8AEE0F681339}" destId="{224D150F-0827-40A4-808D-843125DC9529}" srcOrd="1" destOrd="0" presId="urn:microsoft.com/office/officeart/2008/layout/HorizontalMultiLevelHierarchy"/>
    <dgm:cxn modelId="{F24C8441-2CE5-4923-BBB2-F78A46937F13}" type="presOf" srcId="{9D650279-087E-4762-85F7-0322ABAEA2CB}" destId="{2119AC67-6844-4B84-824C-C30A5FA295CF}" srcOrd="1" destOrd="0" presId="urn:microsoft.com/office/officeart/2008/layout/HorizontalMultiLevelHierarchy"/>
    <dgm:cxn modelId="{15A34FBC-3391-46CD-AF09-2A6C4775B7D9}" type="presOf" srcId="{CEF68412-DCCF-416A-A72D-48F37087FA83}" destId="{6BCBC054-CD21-4212-B88F-3F40D1A431EA}" srcOrd="0" destOrd="0" presId="urn:microsoft.com/office/officeart/2008/layout/HorizontalMultiLevelHierarchy"/>
    <dgm:cxn modelId="{1C207A5E-54F0-407A-BC74-E4E9E18511C5}" srcId="{329DADA9-2379-494B-AA12-483FCC096D58}" destId="{7AC99348-C868-4341-8EC4-9DAEFB8144D6}" srcOrd="0" destOrd="0" parTransId="{6EDAFD6C-7A71-4D89-AF7F-9DFBC5902546}" sibTransId="{86C98039-482D-4B60-9855-9F8AEBD66D30}"/>
    <dgm:cxn modelId="{C191030E-F617-4F1B-86DB-6A1E269B03E7}" srcId="{81ACEB0F-71B9-46D5-AB31-3767A8ABB9D4}" destId="{12328C21-6CC6-4211-888D-365D46152677}" srcOrd="0" destOrd="0" parTransId="{4F635552-D575-4907-BA65-C774E7E296BE}" sibTransId="{E357F459-1FD4-4A00-BBEE-96C87BD91122}"/>
    <dgm:cxn modelId="{7E5CB806-644B-43BD-B39F-AB97341659FB}" type="presOf" srcId="{0C6FB9DD-306A-4AB1-B5A6-DA46E0C168DD}" destId="{FD282A15-E1DB-4352-A720-C3CC198D370C}" srcOrd="0" destOrd="0" presId="urn:microsoft.com/office/officeart/2008/layout/HorizontalMultiLevelHierarchy"/>
    <dgm:cxn modelId="{E9907C36-9969-4BE0-94FA-99632102CC10}" srcId="{3783309A-055B-4FA3-9206-D2B8352911F8}" destId="{72F15099-3A0A-4A92-8A35-F8474B9A2CEA}" srcOrd="2" destOrd="0" parTransId="{7DB6F820-5E69-48B1-B111-A9FFCDAF0A7E}" sibTransId="{EB037D5B-40BE-42A5-854F-F13FBE9C1D92}"/>
    <dgm:cxn modelId="{27F7CCEB-B544-408D-ADC1-343CF5AE9AB6}" type="presOf" srcId="{3A17339B-4D59-4BD6-8EDE-AC82497A7A69}" destId="{66EBDCEF-6FDF-4169-9757-98F6B47E18F1}" srcOrd="1" destOrd="0" presId="urn:microsoft.com/office/officeart/2008/layout/HorizontalMultiLevelHierarchy"/>
    <dgm:cxn modelId="{BE9043B6-0493-486D-8D00-4E607B5A82ED}" srcId="{16957EF7-E70E-4909-98E8-05CF48894DCE}" destId="{2BF3373F-EE5D-4708-8C4A-910EE7A2A6D4}" srcOrd="0" destOrd="0" parTransId="{7439A211-E0BE-4D59-BFF8-1A41177D6AAA}" sibTransId="{9C21C7AC-2F03-4B51-9C7F-0FC183FCFAB2}"/>
    <dgm:cxn modelId="{2CECDE0F-E3FE-420F-B20E-622C3EC06B4F}" type="presOf" srcId="{A66E84D5-9D24-497F-9CB2-FD97F95C6772}" destId="{796B33AC-4510-41B8-B72B-AE90F0592796}" srcOrd="0" destOrd="0" presId="urn:microsoft.com/office/officeart/2008/layout/HorizontalMultiLevelHierarchy"/>
    <dgm:cxn modelId="{17568D96-FDE6-45CB-96A9-D3BBD5AA9343}" type="presOf" srcId="{12328C21-6CC6-4211-888D-365D46152677}" destId="{249B3C41-4B81-4743-AFD7-701C7FE9E282}" srcOrd="0" destOrd="0" presId="urn:microsoft.com/office/officeart/2008/layout/HorizontalMultiLevelHierarchy"/>
    <dgm:cxn modelId="{264C1069-F09A-4C7C-A320-8AAFBCD1C8DF}" type="presOf" srcId="{0D4A8236-3927-4907-BBAC-EED9269647CD}" destId="{C629B272-EFF0-4845-B8EA-5A0C23A3B62E}" srcOrd="0" destOrd="0" presId="urn:microsoft.com/office/officeart/2008/layout/HorizontalMultiLevelHierarchy"/>
    <dgm:cxn modelId="{4B5D4ACB-8A2C-478A-905C-384E180BB998}" type="presOf" srcId="{C9FB9191-70EA-4044-A0A8-55A086B3CA4A}" destId="{0A267222-B9EC-4840-8C2F-CD8378C16033}" srcOrd="0" destOrd="0" presId="urn:microsoft.com/office/officeart/2008/layout/HorizontalMultiLevelHierarchy"/>
    <dgm:cxn modelId="{46B5772E-72E0-435E-B739-91430CF2A0BD}" type="presOf" srcId="{1D226877-CA8E-407A-8153-B00267CE387E}" destId="{1B14E479-131A-4D38-8672-71E0BD6D8491}" srcOrd="1" destOrd="0" presId="urn:microsoft.com/office/officeart/2008/layout/HorizontalMultiLevelHierarchy"/>
    <dgm:cxn modelId="{300A59DA-3B21-4C91-A514-C953630FD0B1}" srcId="{16957EF7-E70E-4909-98E8-05CF48894DCE}" destId="{6C1D9D3D-BB50-4462-A2EA-9397AAB65296}" srcOrd="4" destOrd="0" parTransId="{AC93A784-0E3C-4639-B128-DA85D4D8A0C2}" sibTransId="{583889CF-ADE9-40DA-8EC6-2375DA60598B}"/>
    <dgm:cxn modelId="{B5CC6C24-DD0A-4945-9002-28D5BF46B1EA}" type="presOf" srcId="{7A3B93F0-362C-43CE-92BA-16CCC577C155}" destId="{90041F7E-6458-4206-98B8-50CDF8B868E7}" srcOrd="0" destOrd="0" presId="urn:microsoft.com/office/officeart/2008/layout/HorizontalMultiLevelHierarchy"/>
    <dgm:cxn modelId="{245DA91C-9C20-447C-AE75-85388608DBA1}" type="presOf" srcId="{F51FFDBC-7E42-4E63-80C7-F68FE87006A9}" destId="{3D5BD2AE-8A80-4BA8-9ED8-85FEFAF080AB}" srcOrd="0" destOrd="0" presId="urn:microsoft.com/office/officeart/2008/layout/HorizontalMultiLevelHierarchy"/>
    <dgm:cxn modelId="{67AC9FD0-FE93-4A65-B6CB-432464653A6C}" type="presOf" srcId="{2BF3373F-EE5D-4708-8C4A-910EE7A2A6D4}" destId="{DD001D37-7178-4AD8-8B53-4E4455094E9B}" srcOrd="0" destOrd="0" presId="urn:microsoft.com/office/officeart/2008/layout/HorizontalMultiLevelHierarchy"/>
    <dgm:cxn modelId="{00E3D055-FF0C-421C-9750-C69BB309D9DD}" srcId="{B0452C75-5BCA-44B6-A7E9-FD9BDB1E030C}" destId="{44163417-51B2-4F44-B36A-D91A0878132D}" srcOrd="3" destOrd="0" parTransId="{4B0B625C-CB5A-4E51-99FA-941E12D959FA}" sibTransId="{FFE2083E-9AE8-4D8D-A936-121112988F8A}"/>
    <dgm:cxn modelId="{C38DB41E-88AA-49C1-9772-CB75D2E24C1C}" type="presOf" srcId="{B0452C75-5BCA-44B6-A7E9-FD9BDB1E030C}" destId="{993041D8-B61D-41A5-9B17-2F5F57EFB22A}" srcOrd="0" destOrd="0" presId="urn:microsoft.com/office/officeart/2008/layout/HorizontalMultiLevelHierarchy"/>
    <dgm:cxn modelId="{584FD94B-459D-488C-9F3E-E64ACD49F35D}" type="presOf" srcId="{EA91A6DE-24DD-4BD8-A127-BED2D7602C04}" destId="{21D0A324-D8C4-4CFD-9A62-34CEAFBECE4A}" srcOrd="0" destOrd="0" presId="urn:microsoft.com/office/officeart/2008/layout/HorizontalMultiLevelHierarchy"/>
    <dgm:cxn modelId="{1C8D9FF8-20A9-4A52-A85A-DD3CDEB4FD71}" type="presOf" srcId="{C09B33FD-B9B9-4C54-BD3F-856305EC0E82}" destId="{A6B8C4D2-0AB8-4635-ACB5-35B93FA03FFA}" srcOrd="1" destOrd="0" presId="urn:microsoft.com/office/officeart/2008/layout/HorizontalMultiLevelHierarchy"/>
    <dgm:cxn modelId="{344F0291-5915-4CD9-AFD6-16F64B1F758B}" type="presOf" srcId="{1713969C-A3A6-4CEE-867D-C0A214D5F9E0}" destId="{B4122509-BAEA-4CC6-A5CF-72417549BDA3}" srcOrd="1" destOrd="0" presId="urn:microsoft.com/office/officeart/2008/layout/HorizontalMultiLevelHierarchy"/>
    <dgm:cxn modelId="{A69A58CD-9D89-40F7-9666-F0EF6A035C8C}" type="presOf" srcId="{99AE582B-7E34-4AB2-B8F0-234CBB571659}" destId="{856AF7A7-7F1B-470F-9326-3533DF9AB8F3}" srcOrd="1" destOrd="0" presId="urn:microsoft.com/office/officeart/2008/layout/HorizontalMultiLevelHierarchy"/>
    <dgm:cxn modelId="{F0B34453-FD61-47C3-ABE9-FD0E2BBF681A}" srcId="{BB119363-D29C-49D6-83AF-3E9DEA653EC9}" destId="{64FCF7B4-A15F-4CA8-BF88-8BCB5410233A}" srcOrd="1" destOrd="0" parTransId="{496711FD-D2B6-46D3-B6A7-E658FE63154D}" sibTransId="{2B5001AF-158D-4333-B6BB-653F43293EEE}"/>
    <dgm:cxn modelId="{DFB551B9-10A0-47B0-B85B-96B99695689E}" srcId="{475EA12B-2C47-44BC-B32A-FBFA1FE2AC69}" destId="{96C2037F-B508-46AD-A939-1A7C6AC76E5D}" srcOrd="0" destOrd="0" parTransId="{0D4A8236-3927-4907-BBAC-EED9269647CD}" sibTransId="{555B2637-08D2-4C67-81AD-DC0092F687DD}"/>
    <dgm:cxn modelId="{DAAFCA1E-FF74-45A2-A13A-2F880AC3556D}" type="presOf" srcId="{64FCF7B4-A15F-4CA8-BF88-8BCB5410233A}" destId="{718A1DE1-F91A-46FA-89CE-68285D8C1D42}" srcOrd="0" destOrd="0" presId="urn:microsoft.com/office/officeart/2008/layout/HorizontalMultiLevelHierarchy"/>
    <dgm:cxn modelId="{543C0F80-6E96-4048-99F8-F7692A86C323}" srcId="{D8F54D40-7D41-482E-B473-1C73BC2840FA}" destId="{7BB0B899-B60D-4A49-A08D-A1854E1BC914}" srcOrd="0" destOrd="0" parTransId="{9D650279-087E-4762-85F7-0322ABAEA2CB}" sibTransId="{83322DB0-58FA-46BA-8277-A0C7BDA3DDAE}"/>
    <dgm:cxn modelId="{336F97DE-4673-4664-8D54-5ECA63BD2722}" type="presOf" srcId="{04F17533-7A08-4F48-80C2-E4064A193823}" destId="{0744D845-8797-4339-B138-0167A609DB5D}" srcOrd="0" destOrd="0" presId="urn:microsoft.com/office/officeart/2008/layout/HorizontalMultiLevelHierarchy"/>
    <dgm:cxn modelId="{39FECDAE-85FD-436B-92C3-F6E95BCC1D78}" type="presOf" srcId="{4B0B625C-CB5A-4E51-99FA-941E12D959FA}" destId="{48966326-FF4B-4013-8E71-42C822F257BE}" srcOrd="1" destOrd="0" presId="urn:microsoft.com/office/officeart/2008/layout/HorizontalMultiLevelHierarchy"/>
    <dgm:cxn modelId="{D76418AF-43AA-453C-8355-AA4368DA356B}" type="presOf" srcId="{987BD075-1D25-450F-931D-CCF1CA6196A7}" destId="{BF73E546-AA6D-4552-BD11-158CF83EBFFA}" srcOrd="1" destOrd="0" presId="urn:microsoft.com/office/officeart/2008/layout/HorizontalMultiLevelHierarchy"/>
    <dgm:cxn modelId="{DB248D05-B049-47DE-9BF5-392C3445DA83}" srcId="{285FE583-A31B-40BC-97CB-EB5E5A0F3256}" destId="{8A2C1CA6-C30E-458F-93B0-FBEAB7FE6764}" srcOrd="1" destOrd="0" parTransId="{C40B35CB-559D-46E0-8D03-DAE239598C7B}" sibTransId="{35A57109-0493-4089-944C-CC070DA3DE59}"/>
    <dgm:cxn modelId="{6B687D5F-EDA5-4761-9C3A-AEEBD450D47C}" type="presOf" srcId="{3791FE0A-C98E-49D5-9B53-B8FE303C83F5}" destId="{3760E49C-434F-4DA4-8894-30F63C356E2B}" srcOrd="0" destOrd="0" presId="urn:microsoft.com/office/officeart/2008/layout/HorizontalMultiLevelHierarchy"/>
    <dgm:cxn modelId="{9FFCF3BC-2923-4C18-9FE3-EC1BC1AAE186}" type="presOf" srcId="{E9D9F08E-1B7C-4774-A55A-AD0B819FAB61}" destId="{79AE9C52-9029-4CDA-B945-849A3F40DEFD}" srcOrd="1" destOrd="0" presId="urn:microsoft.com/office/officeart/2008/layout/HorizontalMultiLevelHierarchy"/>
    <dgm:cxn modelId="{24BB2D71-242D-4015-B982-306C8A8E5317}" type="presOf" srcId="{B88D266D-C4C2-415F-9DAE-4C26624C4762}" destId="{A0D821D3-86F9-4310-B018-086348BBFEF2}" srcOrd="0" destOrd="0" presId="urn:microsoft.com/office/officeart/2008/layout/HorizontalMultiLevelHierarchy"/>
    <dgm:cxn modelId="{F3CD9049-E346-4142-88D5-B4E3363F5197}" type="presOf" srcId="{99AE582B-7E34-4AB2-B8F0-234CBB571659}" destId="{11CE592D-F8E5-4026-B1F4-91AD2651CBFE}" srcOrd="0" destOrd="0" presId="urn:microsoft.com/office/officeart/2008/layout/HorizontalMultiLevelHierarchy"/>
    <dgm:cxn modelId="{13361174-BAC1-4F1A-AC7B-63E82BAD89AA}" type="presOf" srcId="{09887E53-8FB7-4288-B429-0FA9899BCB4D}" destId="{489C9ECD-7C34-4CC7-A88F-DCF8CAFC0DA9}" srcOrd="1" destOrd="0" presId="urn:microsoft.com/office/officeart/2008/layout/HorizontalMultiLevelHierarchy"/>
    <dgm:cxn modelId="{90B44D83-0EE9-4855-9472-DB1E17034084}" type="presOf" srcId="{859C4C95-0FE8-4223-AB80-9509868E6CDF}" destId="{0BD6E7B0-0416-4438-8FC6-FB9C97F14C8B}" srcOrd="0" destOrd="0" presId="urn:microsoft.com/office/officeart/2008/layout/HorizontalMultiLevelHierarchy"/>
    <dgm:cxn modelId="{C0D2F6DE-6ECD-4D88-989F-92C3F4116E03}" type="presOf" srcId="{C8572F12-FF04-432A-AED4-C4A999C9ED05}" destId="{326C2D58-FDDA-457C-8FB8-C0CD85FAA976}" srcOrd="0" destOrd="0" presId="urn:microsoft.com/office/officeart/2008/layout/HorizontalMultiLevelHierarchy"/>
    <dgm:cxn modelId="{373E53AE-E047-4C6C-8176-A462A8885D9F}" type="presOf" srcId="{C40B35CB-559D-46E0-8D03-DAE239598C7B}" destId="{FA095431-DA55-454A-AB23-6048121991A6}" srcOrd="0" destOrd="0" presId="urn:microsoft.com/office/officeart/2008/layout/HorizontalMultiLevelHierarchy"/>
    <dgm:cxn modelId="{F77CB8F2-90E6-4286-889F-A121593DF51F}" type="presOf" srcId="{81ACEB0F-71B9-46D5-AB31-3767A8ABB9D4}" destId="{6B8553A6-6B5C-486D-89C7-3CA02A67792C}" srcOrd="0" destOrd="0" presId="urn:microsoft.com/office/officeart/2008/layout/HorizontalMultiLevelHierarchy"/>
    <dgm:cxn modelId="{B484387D-98B5-48F6-9BD9-DE6897A4A72E}" srcId="{475EA12B-2C47-44BC-B32A-FBFA1FE2AC69}" destId="{EA91A6DE-24DD-4BD8-A127-BED2D7602C04}" srcOrd="2" destOrd="0" parTransId="{C09B33FD-B9B9-4C54-BD3F-856305EC0E82}" sibTransId="{93015736-0C1C-48C0-887A-64EE2A44D74B}"/>
    <dgm:cxn modelId="{DCE70A4D-B925-4436-815C-7DF7DCC49068}" type="presOf" srcId="{3A17339B-4D59-4BD6-8EDE-AC82497A7A69}" destId="{A8F306D5-046F-4657-9363-44D3EE37C1E9}" srcOrd="0" destOrd="0" presId="urn:microsoft.com/office/officeart/2008/layout/HorizontalMultiLevelHierarchy"/>
    <dgm:cxn modelId="{C8334545-883A-4197-BBE4-696246AC9D69}" srcId="{285FE583-A31B-40BC-97CB-EB5E5A0F3256}" destId="{EE9CC1EB-D817-43B2-9E6F-971AC07B0635}" srcOrd="0" destOrd="0" parTransId="{164D8C76-7DD6-4B1F-9D59-62E78D100582}" sibTransId="{7383437E-BD97-4020-8822-B5670BC77174}"/>
    <dgm:cxn modelId="{5608FCAB-29E9-4811-BF04-D442E5A03F28}" type="presOf" srcId="{FD9EBC2B-9383-4CB0-98F0-4EB33FF7B37B}" destId="{5A9452A8-BA7C-4047-9841-334F989E810C}" srcOrd="1" destOrd="0" presId="urn:microsoft.com/office/officeart/2008/layout/HorizontalMultiLevelHierarchy"/>
    <dgm:cxn modelId="{6A7C7C74-53A2-432D-A426-7D5DA961CBAD}" type="presOf" srcId="{7AC99348-C868-4341-8EC4-9DAEFB8144D6}" destId="{3D05D0BF-4B66-459D-848C-8EF9F25516D7}" srcOrd="0" destOrd="0" presId="urn:microsoft.com/office/officeart/2008/layout/HorizontalMultiLevelHierarchy"/>
    <dgm:cxn modelId="{41D23908-9420-4D3C-A4BF-E4C5DC919CE8}" type="presOf" srcId="{5C1BA1D1-A434-4B0B-B5EE-FE6C7D51A78B}" destId="{98EF27CC-EBFD-41BB-983A-C07AF11F386E}" srcOrd="0" destOrd="0" presId="urn:microsoft.com/office/officeart/2008/layout/HorizontalMultiLevelHierarchy"/>
    <dgm:cxn modelId="{537344E2-6E29-40C7-870F-C36103EEB54F}" type="presOf" srcId="{BAD7E744-E1C6-44E0-8C8C-8967AA741CE5}" destId="{68448E59-6AAB-4DD5-8723-A0D6A89C2D26}" srcOrd="1" destOrd="0" presId="urn:microsoft.com/office/officeart/2008/layout/HorizontalMultiLevelHierarchy"/>
    <dgm:cxn modelId="{23EFE998-5AE5-4F6F-A05C-690FA6026659}" type="presOf" srcId="{AC93A784-0E3C-4639-B128-DA85D4D8A0C2}" destId="{C82361AF-B15A-4B49-9C6D-C5C8D882F1A8}" srcOrd="0" destOrd="0" presId="urn:microsoft.com/office/officeart/2008/layout/HorizontalMultiLevelHierarchy"/>
    <dgm:cxn modelId="{E0FEC7F1-CD73-423F-9CEE-1493B405CC22}" type="presOf" srcId="{6CEA7DBA-9441-448E-872C-BD72CA3F3AE8}" destId="{8ACE923E-C95C-49AF-B5D5-D8DC5579AA23}" srcOrd="1" destOrd="0" presId="urn:microsoft.com/office/officeart/2008/layout/HorizontalMultiLevelHierarchy"/>
    <dgm:cxn modelId="{6278EB83-3728-49D0-9351-A1EF2DEBA630}" type="presOf" srcId="{E9D9F08E-1B7C-4774-A55A-AD0B819FAB61}" destId="{1272DA1A-9946-4B8A-808B-CDB32F981703}" srcOrd="0" destOrd="0" presId="urn:microsoft.com/office/officeart/2008/layout/HorizontalMultiLevelHierarchy"/>
    <dgm:cxn modelId="{9C64B98B-BE3D-41E5-BAD3-4E85C732E91C}" srcId="{16957EF7-E70E-4909-98E8-05CF48894DCE}" destId="{BB119363-D29C-49D6-83AF-3E9DEA653EC9}" srcOrd="1" destOrd="0" parTransId="{88B25DBF-E7F8-4234-A0D4-294D8845E9D0}" sibTransId="{5850D43D-F10A-4817-8D7D-7BBCE219BA01}"/>
    <dgm:cxn modelId="{DC9998A5-8328-46FF-A8A2-3606B1295734}" type="presOf" srcId="{319B14FC-78F9-431C-B441-0B5FC40F4BD9}" destId="{4314F597-1676-4708-8418-84F2DA8E899C}" srcOrd="0" destOrd="0" presId="urn:microsoft.com/office/officeart/2008/layout/HorizontalMultiLevelHierarchy"/>
    <dgm:cxn modelId="{7AD03F44-C2A6-4977-BED1-AFA22CD7B921}" type="presOf" srcId="{12D6F24C-6F66-43A7-927C-C3E529883DF0}" destId="{5B762972-0419-450F-985C-B438642ADF0E}" srcOrd="0" destOrd="0" presId="urn:microsoft.com/office/officeart/2008/layout/HorizontalMultiLevelHierarchy"/>
    <dgm:cxn modelId="{77C9A920-4C35-4DC3-B911-FF6E3FA3B3E9}" type="presOf" srcId="{759AC7C8-F90D-46E6-BA5A-1DE5000E48F0}" destId="{3CB404C2-8C6B-48D7-B5C9-FD02C2F00F6E}" srcOrd="0" destOrd="0" presId="urn:microsoft.com/office/officeart/2008/layout/HorizontalMultiLevelHierarchy"/>
    <dgm:cxn modelId="{01CFCB4B-F822-4F63-89F5-4D5B75F86EBA}" type="presOf" srcId="{8E985FCF-DC24-4FA6-8039-1E40A616C5C7}" destId="{6C6BD9B3-39DB-4556-9661-CFC1659D2532}" srcOrd="1" destOrd="0" presId="urn:microsoft.com/office/officeart/2008/layout/HorizontalMultiLevelHierarchy"/>
    <dgm:cxn modelId="{DD0D1538-1A7E-4983-B9F4-3001AEE8513E}" type="presOf" srcId="{F69C100E-30C6-4345-890D-52A29587AEC8}" destId="{A886B1C6-91CD-4E85-A2F3-5127360AA133}" srcOrd="1" destOrd="0" presId="urn:microsoft.com/office/officeart/2008/layout/HorizontalMultiLevelHierarchy"/>
    <dgm:cxn modelId="{EC75EB37-448E-488A-8BD8-E91179FD663C}" type="presOf" srcId="{9CD5D00E-71E4-468B-88C5-A16F76EE611C}" destId="{A635AE02-60A8-433B-B33A-24244E135E6C}" srcOrd="0" destOrd="0" presId="urn:microsoft.com/office/officeart/2008/layout/HorizontalMultiLevelHierarchy"/>
    <dgm:cxn modelId="{5F943A72-401C-4A4E-8CD0-9514B27F1A6D}" type="presOf" srcId="{523C9202-2121-426D-AAD4-64E74086BB0D}" destId="{D8760A60-03FA-431C-ACD4-C816B88955CF}" srcOrd="1" destOrd="0" presId="urn:microsoft.com/office/officeart/2008/layout/HorizontalMultiLevelHierarchy"/>
    <dgm:cxn modelId="{D29395E4-5E2B-48D4-A5B2-B7D511B41C6B}" type="presOf" srcId="{E4B25F35-A5FA-4C81-995D-813C7F725E7C}" destId="{2FA8D304-EBBA-4C10-81E2-D1EE3F5054F6}" srcOrd="1" destOrd="0" presId="urn:microsoft.com/office/officeart/2008/layout/HorizontalMultiLevelHierarchy"/>
    <dgm:cxn modelId="{15A74AA0-3C27-4BF8-A0F7-C74953ED305A}" type="presOf" srcId="{EE9CC1EB-D817-43B2-9E6F-971AC07B0635}" destId="{E2138F59-6E49-4BD0-ADF3-6284E84875D4}" srcOrd="0" destOrd="0" presId="urn:microsoft.com/office/officeart/2008/layout/HorizontalMultiLevelHierarchy"/>
    <dgm:cxn modelId="{AA48C026-8D59-4A51-8BB0-F78647B79D90}" srcId="{6C1D9D3D-BB50-4462-A2EA-9397AAB65296}" destId="{7A3B93F0-362C-43CE-92BA-16CCC577C155}" srcOrd="0" destOrd="0" parTransId="{FF54651C-3146-4942-9609-6DE3339D74F2}" sibTransId="{D81D71EA-E9EB-40EA-84E5-9C9B98B429F0}"/>
    <dgm:cxn modelId="{D1A5C55E-68D8-4F7F-AC61-4EDA4DB22ECE}" type="presOf" srcId="{1D226877-CA8E-407A-8153-B00267CE387E}" destId="{C5ED8C18-EB90-4784-B5A5-3BA39AA2BE5C}" srcOrd="0" destOrd="0" presId="urn:microsoft.com/office/officeart/2008/layout/HorizontalMultiLevelHierarchy"/>
    <dgm:cxn modelId="{81590616-06EB-401F-A51A-9AC241C0A348}" srcId="{475EA12B-2C47-44BC-B32A-FBFA1FE2AC69}" destId="{55D51030-98E9-450F-9E29-4B29BFCEA45D}" srcOrd="3" destOrd="0" parTransId="{0C6FB9DD-306A-4AB1-B5A6-DA46E0C168DD}" sibTransId="{B7A76D6A-809D-4392-8435-DF28A2F033E0}"/>
    <dgm:cxn modelId="{38664262-957C-4368-A109-81F3C64302D8}" type="presOf" srcId="{390345C6-8AEE-482D-AEC6-D396034F1101}" destId="{4B35D0ED-86B5-443C-9A89-4E270145DCF5}" srcOrd="0" destOrd="0" presId="urn:microsoft.com/office/officeart/2008/layout/HorizontalMultiLevelHierarchy"/>
    <dgm:cxn modelId="{2CE32C0F-F381-46FC-BD7E-5F3BC63F689C}" srcId="{285FE583-A31B-40BC-97CB-EB5E5A0F3256}" destId="{9E45C671-81E3-4C86-86E2-D1DAD4A2231A}" srcOrd="2" destOrd="0" parTransId="{6C8B1D18-7227-40EB-8F7F-892BE1C3FBE3}" sibTransId="{E8F6DDCA-8D31-4205-9002-CF54F96758D3}"/>
    <dgm:cxn modelId="{EE99A9D5-8282-4634-B3FB-F2CCD15A56C5}" type="presOf" srcId="{4F635552-D575-4907-BA65-C774E7E296BE}" destId="{F691200E-A92F-46C1-AED1-B4A4AED574CE}" srcOrd="1" destOrd="0" presId="urn:microsoft.com/office/officeart/2008/layout/HorizontalMultiLevelHierarchy"/>
    <dgm:cxn modelId="{B9FD8B29-A0D4-4968-ACDD-5B5A79794C4A}" srcId="{16957EF7-E70E-4909-98E8-05CF48894DCE}" destId="{D533C1FF-2094-4B29-8D20-6FF89F533EBC}" srcOrd="5" destOrd="0" parTransId="{2B67648A-5763-46A5-B097-BAFBB373E2D8}" sibTransId="{398ACDE5-483B-46F9-9484-CB686CE7A531}"/>
    <dgm:cxn modelId="{4EBBD6B3-94F6-4972-B5A1-AF79ACAD0E38}" type="presOf" srcId="{0A3D6AB8-3390-487A-B5A0-4387C0E4742C}" destId="{1EC047E7-20E6-4E04-8D9B-76B7448DC88E}" srcOrd="0" destOrd="0" presId="urn:microsoft.com/office/officeart/2008/layout/HorizontalMultiLevelHierarchy"/>
    <dgm:cxn modelId="{D372AE0F-B970-4855-8D8A-68ADEAD9D840}" type="presOf" srcId="{7DB6F820-5E69-48B1-B111-A9FFCDAF0A7E}" destId="{A9041001-9060-459C-AFF7-0493BA20F41A}" srcOrd="1" destOrd="0" presId="urn:microsoft.com/office/officeart/2008/layout/HorizontalMultiLevelHierarchy"/>
    <dgm:cxn modelId="{5C1429EB-DEE5-40BD-8A73-9FF0823E43A9}" type="presOf" srcId="{88B25DBF-E7F8-4234-A0D4-294D8845E9D0}" destId="{1B0FE772-793D-4A58-83F4-8354A2F647FC}" srcOrd="0" destOrd="0" presId="urn:microsoft.com/office/officeart/2008/layout/HorizontalMultiLevelHierarchy"/>
    <dgm:cxn modelId="{152FF491-8498-4C9B-B171-172842F99E93}" type="presOf" srcId="{23D640B0-423E-4346-B1F2-7A874AA318E3}" destId="{C2EBA58F-F031-4697-AB5C-8186EF5A9879}" srcOrd="1" destOrd="0" presId="urn:microsoft.com/office/officeart/2008/layout/HorizontalMultiLevelHierarchy"/>
    <dgm:cxn modelId="{8269AD38-9608-4693-98A6-3FD85576B890}" srcId="{BB119363-D29C-49D6-83AF-3E9DEA653EC9}" destId="{9377BA0E-695F-4D13-8D3B-E0695DABA0A6}" srcOrd="2" destOrd="0" parTransId="{4957DCCD-F04B-4164-BAB9-59E8B8C3A304}" sibTransId="{BDC59F35-AF15-4DDE-B722-6785D4A191FD}"/>
    <dgm:cxn modelId="{0A76E494-8A31-49EC-ADF3-7C663C382BE6}" type="presOf" srcId="{7BB0B899-B60D-4A49-A08D-A1854E1BC914}" destId="{56C23782-7E5D-43D8-804E-AFBA86A7F732}" srcOrd="0" destOrd="0" presId="urn:microsoft.com/office/officeart/2008/layout/HorizontalMultiLevelHierarchy"/>
    <dgm:cxn modelId="{E35257AD-3D02-455A-A65E-F576D50F71D1}" type="presOf" srcId="{12D6F24C-6F66-43A7-927C-C3E529883DF0}" destId="{955C87E3-1E0E-47CC-B48D-96CF7B459F51}" srcOrd="1" destOrd="0" presId="urn:microsoft.com/office/officeart/2008/layout/HorizontalMultiLevelHierarchy"/>
    <dgm:cxn modelId="{1CA407D8-DDA1-4D13-B113-D8EAF724470A}" srcId="{16957EF7-E70E-4909-98E8-05CF48894DCE}" destId="{3791FE0A-C98E-49D5-9B53-B8FE303C83F5}" srcOrd="8" destOrd="0" parTransId="{1713969C-A3A6-4CEE-867D-C0A214D5F9E0}" sibTransId="{FAF3C4E6-65C5-4588-B475-4BFA025C6E3D}"/>
    <dgm:cxn modelId="{6A635D15-7CAB-4768-AE16-9FA5C2374F91}" type="presOf" srcId="{0C6FB9DD-306A-4AB1-B5A6-DA46E0C168DD}" destId="{32BC7BEC-296A-42F9-8CA9-522B1527F404}" srcOrd="1" destOrd="0" presId="urn:microsoft.com/office/officeart/2008/layout/HorizontalMultiLevelHierarchy"/>
    <dgm:cxn modelId="{A95EB5CA-74A2-402A-93D4-16DBCE76407E}" type="presOf" srcId="{164D8C76-7DD6-4B1F-9D59-62E78D100582}" destId="{368B5241-FD0D-4B0C-AC17-6D47318EAB31}" srcOrd="0" destOrd="0" presId="urn:microsoft.com/office/officeart/2008/layout/HorizontalMultiLevelHierarchy"/>
    <dgm:cxn modelId="{FD48CB18-4490-4393-A7D3-DA1A8EEBDB8D}" srcId="{A5A972EB-704C-4C7E-B7C2-9960C3D43619}" destId="{69EA23DA-E43F-4CA4-8CC8-803F2513465E}" srcOrd="8" destOrd="0" parTransId="{B88D266D-C4C2-415F-9DAE-4C26624C4762}" sibTransId="{0B6AE384-C5AD-4BF0-B541-EA49E8B27723}"/>
    <dgm:cxn modelId="{10AE872C-8905-404E-A161-5655E899454C}" srcId="{D8F54D40-7D41-482E-B473-1C73BC2840FA}" destId="{CEF68412-DCCF-416A-A72D-48F37087FA83}" srcOrd="1" destOrd="0" parTransId="{3A17339B-4D59-4BD6-8EDE-AC82497A7A69}" sibTransId="{0AC2543E-ACD7-4EC8-B784-7C53BC0B6A79}"/>
    <dgm:cxn modelId="{974923FE-3E5F-4733-AB0D-49380CC124BB}" srcId="{16957EF7-E70E-4909-98E8-05CF48894DCE}" destId="{81ACEB0F-71B9-46D5-AB31-3767A8ABB9D4}" srcOrd="2" destOrd="0" parTransId="{6CEA7DBA-9441-448E-872C-BD72CA3F3AE8}" sibTransId="{76566D3D-A0BD-4F06-9A7F-805EC1198E0D}"/>
    <dgm:cxn modelId="{F56E2462-3954-4033-AAC2-3E9877A29ED5}" srcId="{475EA12B-2C47-44BC-B32A-FBFA1FE2AC69}" destId="{5BFE4662-E372-4BCB-8C14-17F403B8B639}" srcOrd="1" destOrd="0" parTransId="{F69C100E-30C6-4345-890D-52A29587AEC8}" sibTransId="{A5D8E02E-158D-4BD3-9476-5899A73352A0}"/>
    <dgm:cxn modelId="{FBB02791-2E9F-434E-BA41-1D6737535DB1}" type="presOf" srcId="{30977DF1-0574-4975-950E-47D3671F8199}" destId="{233BFD2F-0BE2-49C3-A9D3-CCBBAFCB1335}" srcOrd="0" destOrd="0" presId="urn:microsoft.com/office/officeart/2008/layout/HorizontalMultiLevelHierarchy"/>
    <dgm:cxn modelId="{4BC63E02-5E35-438D-AB40-4CB000CFE487}" type="presOf" srcId="{55D51030-98E9-450F-9E29-4B29BFCEA45D}" destId="{36B9EA44-A617-47E3-974C-4410679807E7}" srcOrd="0" destOrd="0" presId="urn:microsoft.com/office/officeart/2008/layout/HorizontalMultiLevelHierarchy"/>
    <dgm:cxn modelId="{60C00FD6-FBA7-4AE3-99B6-3C94E7DC7465}" type="presOf" srcId="{C4EE5F67-0057-440E-88C6-1355C02D7B61}" destId="{4F1E796E-467D-4DA1-A687-F170F8C515BA}" srcOrd="1" destOrd="0" presId="urn:microsoft.com/office/officeart/2008/layout/HorizontalMultiLevelHierarchy"/>
    <dgm:cxn modelId="{485C71F2-B6F3-48B0-B181-40EF341B1B70}" type="presOf" srcId="{987BD075-1D25-450F-931D-CCF1CA6196A7}" destId="{4197DBB1-4032-487E-87F5-41735584F81B}" srcOrd="0" destOrd="0" presId="urn:microsoft.com/office/officeart/2008/layout/HorizontalMultiLevelHierarchy"/>
    <dgm:cxn modelId="{B105D4D3-89F6-4210-85EB-C571ECB0DFEC}" type="presOf" srcId="{FD9EBC2B-9383-4CB0-98F0-4EB33FF7B37B}" destId="{66F4A581-0A0B-4ED8-8C15-A33EC3190567}" srcOrd="0" destOrd="0" presId="urn:microsoft.com/office/officeart/2008/layout/HorizontalMultiLevelHierarchy"/>
    <dgm:cxn modelId="{5CFF0E17-E58B-42A4-91F8-21C185820AC7}" type="presOf" srcId="{7641E5A6-FA4C-4979-B66F-EB9075B63D39}" destId="{4CF315EF-B2F4-499E-9D9F-39EB48F378A2}" srcOrd="0" destOrd="0" presId="urn:microsoft.com/office/officeart/2008/layout/HorizontalMultiLevelHierarchy"/>
    <dgm:cxn modelId="{F992E980-001E-40EE-AA5A-AA102A2544EC}" srcId="{3791FE0A-C98E-49D5-9B53-B8FE303C83F5}" destId="{BA4C84C3-AF8C-4B30-9CCD-03D731235A2B}" srcOrd="1" destOrd="0" parTransId="{D30D9C8D-7F98-4F08-A5A9-7DF6498AA53D}" sibTransId="{D32536C2-D443-45A4-A5DF-2C2219D73BFB}"/>
    <dgm:cxn modelId="{929971A7-39DC-45D2-8B48-1B5A2FB7372A}" type="presOf" srcId="{C09B33FD-B9B9-4C54-BD3F-856305EC0E82}" destId="{7AFD1CB4-DC45-4200-AC06-19F69E950059}" srcOrd="0" destOrd="0" presId="urn:microsoft.com/office/officeart/2008/layout/HorizontalMultiLevelHierarchy"/>
    <dgm:cxn modelId="{ECE1ED47-671F-457D-A946-7D531A32775D}" type="presOf" srcId="{2E9FF955-B075-42E1-9B0B-03A77D360CFD}" destId="{517430F6-6A2D-4982-A0FD-7C2F5CD0EB82}" srcOrd="0" destOrd="0" presId="urn:microsoft.com/office/officeart/2008/layout/HorizontalMultiLevelHierarchy"/>
    <dgm:cxn modelId="{A154A249-9EFE-4A8D-96DA-68420084887D}" type="presOf" srcId="{7C7E2937-2FCA-4EE8-A4D4-7D45F5954F00}" destId="{5AD7A88F-4AFF-4A51-B1D3-5AA647E0BB1F}" srcOrd="0" destOrd="0" presId="urn:microsoft.com/office/officeart/2008/layout/HorizontalMultiLevelHierarchy"/>
    <dgm:cxn modelId="{2F313133-43DC-4844-8DF2-4625F1DD3410}" type="presOf" srcId="{E50B19E2-8B2B-48EA-A352-C6E64AD9F84A}" destId="{F10BD967-BF26-44F0-A03B-B786035723C4}" srcOrd="0" destOrd="0" presId="urn:microsoft.com/office/officeart/2008/layout/HorizontalMultiLevelHierarchy"/>
    <dgm:cxn modelId="{C0796F9B-967A-4CEF-B4CC-B9AAD9F9984C}" type="presOf" srcId="{D30D9C8D-7F98-4F08-A5A9-7DF6498AA53D}" destId="{6CC2C364-71CF-41C8-8914-0C53B82C4287}" srcOrd="1" destOrd="0" presId="urn:microsoft.com/office/officeart/2008/layout/HorizontalMultiLevelHierarchy"/>
    <dgm:cxn modelId="{5C68272D-67FF-4945-AAF9-F59C678C151A}" type="presOf" srcId="{A5A972EB-704C-4C7E-B7C2-9960C3D43619}" destId="{0D536A0F-44A9-483D-943D-2ABD0A4F8817}" srcOrd="0" destOrd="0" presId="urn:microsoft.com/office/officeart/2008/layout/HorizontalMultiLevelHierarchy"/>
    <dgm:cxn modelId="{C072DB9B-8FE7-4C91-9350-911F53074C8F}" type="presOf" srcId="{54C11C06-5C06-48C2-BA64-C7DD16633CB0}" destId="{EE3A8C05-6A22-431D-BCA0-632F65CECE3F}" srcOrd="0" destOrd="0" presId="urn:microsoft.com/office/officeart/2008/layout/HorizontalMultiLevelHierarchy"/>
    <dgm:cxn modelId="{60E26EDE-AC6E-43C6-B05F-6C05A34D8371}" type="presOf" srcId="{88B25DBF-E7F8-4234-A0D4-294D8845E9D0}" destId="{AA1D9228-D934-423C-AA35-044960E064A1}" srcOrd="1" destOrd="0" presId="urn:microsoft.com/office/officeart/2008/layout/HorizontalMultiLevelHierarchy"/>
    <dgm:cxn modelId="{058E0C81-3492-42C5-A8D7-85F0C0D9391D}" type="presOf" srcId="{9377BA0E-695F-4D13-8D3B-E0695DABA0A6}" destId="{2CDE2402-9FDD-40EC-A4A1-BF479013A630}" srcOrd="0" destOrd="0" presId="urn:microsoft.com/office/officeart/2008/layout/HorizontalMultiLevelHierarchy"/>
    <dgm:cxn modelId="{6337C52A-232E-4D60-AB79-216435B9BB63}" type="presOf" srcId="{6DAE9194-3568-4099-9C45-BFDB8D665CD2}" destId="{11BBD029-319E-46EC-B55B-20BE762ACB1E}" srcOrd="0" destOrd="0" presId="urn:microsoft.com/office/officeart/2008/layout/HorizontalMultiLevelHierarchy"/>
    <dgm:cxn modelId="{62C9894A-FAD4-4ABC-9364-FB9FAFC0C5F8}" type="presOf" srcId="{164D8C76-7DD6-4B1F-9D59-62E78D100582}" destId="{7E297F25-9F42-4929-B030-D3D131951887}" srcOrd="1" destOrd="0" presId="urn:microsoft.com/office/officeart/2008/layout/HorizontalMultiLevelHierarchy"/>
    <dgm:cxn modelId="{181B4FDC-E5AE-4680-B07F-39E003BCF4AA}" type="presOf" srcId="{473735D1-A8A7-4163-85FD-FF2BE48F267B}" destId="{1F13CB05-A603-4E51-B5C2-EE5DFDE3B2BF}" srcOrd="0" destOrd="0" presId="urn:microsoft.com/office/officeart/2008/layout/HorizontalMultiLevelHierarchy"/>
    <dgm:cxn modelId="{6BA3A9DB-70FF-4614-8F60-69CD073E7755}" type="presOf" srcId="{6C1D9D3D-BB50-4462-A2EA-9397AAB65296}" destId="{F33DDF08-0052-4EE0-B5EA-739ACC326251}" srcOrd="0" destOrd="0" presId="urn:microsoft.com/office/officeart/2008/layout/HorizontalMultiLevelHierarchy"/>
    <dgm:cxn modelId="{675C285B-0CF8-44BF-8EAC-FDC7DD18D802}" type="presOf" srcId="{23D864FD-9E57-43FB-8651-889F1309C934}" destId="{F2F646D4-4842-4B0C-B25E-7C92C4447937}" srcOrd="0" destOrd="0" presId="urn:microsoft.com/office/officeart/2008/layout/HorizontalMultiLevelHierarchy"/>
    <dgm:cxn modelId="{4933C37A-E4D6-48BC-B2D4-282750A58D70}" type="presOf" srcId="{04F17533-7A08-4F48-80C2-E4064A193823}" destId="{6D961818-74F7-47A5-B1B4-AD34F2D4F741}" srcOrd="1" destOrd="0" presId="urn:microsoft.com/office/officeart/2008/layout/HorizontalMultiLevelHierarchy"/>
    <dgm:cxn modelId="{3A90BA79-8140-41E3-AFDD-6A0AD739102F}" type="presOf" srcId="{22F1C37F-8148-42A8-8EEB-E96979B7CCB3}" destId="{F9A5E9C1-B75E-4D9B-9DAC-D39E14A6914B}" srcOrd="0" destOrd="0" presId="urn:microsoft.com/office/officeart/2008/layout/HorizontalMultiLevelHierarchy"/>
    <dgm:cxn modelId="{0642460F-2D47-4619-A8B9-9CCDB3264AF9}" srcId="{3783309A-055B-4FA3-9206-D2B8352911F8}" destId="{60563528-FC85-40A0-961B-2A92339A1465}" srcOrd="1" destOrd="0" parTransId="{D0C340F0-4DBE-437A-82E2-82E5BC8D4988}" sibTransId="{FA707FB9-0E0D-46C3-9423-4D36D0B9784A}"/>
    <dgm:cxn modelId="{5A337426-64D2-447D-8588-AED9F938AECA}" type="presOf" srcId="{9CD5D00E-71E4-468B-88C5-A16F76EE611C}" destId="{987236ED-61D0-4591-BBC0-59B7367AFB88}" srcOrd="1" destOrd="0" presId="urn:microsoft.com/office/officeart/2008/layout/HorizontalMultiLevelHierarchy"/>
    <dgm:cxn modelId="{DF75BFBA-A7F5-4495-9976-5BD0F296B3F5}" type="presOf" srcId="{F69C100E-30C6-4345-890D-52A29587AEC8}" destId="{FD97CAAD-F28B-44F7-A3E1-9E42A799833B}" srcOrd="0" destOrd="0" presId="urn:microsoft.com/office/officeart/2008/layout/HorizontalMultiLevelHierarchy"/>
    <dgm:cxn modelId="{CBCAB3CB-F8A7-4C39-BDF6-5EC0E25EB384}" type="presOf" srcId="{EE7DBF17-F984-41D2-8423-7DE6B087F320}" destId="{382E1646-68DF-4F0B-99BA-DF9B45028758}" srcOrd="0" destOrd="0" presId="urn:microsoft.com/office/officeart/2008/layout/HorizontalMultiLevelHierarchy"/>
    <dgm:cxn modelId="{19B4A3D4-30F4-4B0A-B5EA-44D6CE83B05E}" type="presOf" srcId="{B0C983C4-CAB0-48ED-9037-DE33A73AFA18}" destId="{A6472BE7-D904-4A9C-9A78-9968A3E380B0}" srcOrd="0" destOrd="0" presId="urn:microsoft.com/office/officeart/2008/layout/HorizontalMultiLevelHierarchy"/>
    <dgm:cxn modelId="{1ADBF15A-BEEF-44F8-9241-F3E8CA173DDA}" srcId="{B0452C75-5BCA-44B6-A7E9-FD9BDB1E030C}" destId="{CA25FD80-52D0-4846-A712-09D802535EB8}" srcOrd="1" destOrd="0" parTransId="{420F6FF6-3D49-4A8B-9261-8AEE0F681339}" sibTransId="{DB0A3515-3F8D-49E8-956D-01717A9A9666}"/>
    <dgm:cxn modelId="{9B380717-5DFA-4849-9CA6-4DDD511A9733}" srcId="{7AC99348-C868-4341-8EC4-9DAEFB8144D6}" destId="{16957EF7-E70E-4909-98E8-05CF48894DCE}" srcOrd="1" destOrd="0" parTransId="{C4EE5F67-0057-440E-88C6-1355C02D7B61}" sibTransId="{C5E0220A-1D26-48F4-969A-D866BBC84C3D}"/>
    <dgm:cxn modelId="{07D7374A-C9EB-4F15-AE2C-8D270BE355E1}" srcId="{A5A972EB-704C-4C7E-B7C2-9960C3D43619}" destId="{C9FB9191-70EA-4044-A0A8-55A086B3CA4A}" srcOrd="0" destOrd="0" parTransId="{5C1BA1D1-A434-4B0B-B5EE-FE6C7D51A78B}" sibTransId="{6713420F-C199-4731-810F-60B0A74563AF}"/>
    <dgm:cxn modelId="{7BDC0ED2-A24C-489B-B94C-5C5EFD6850C2}" type="presOf" srcId="{D0C340F0-4DBE-437A-82E2-82E5BC8D4988}" destId="{888ADF1D-D0F4-42B3-A6F9-D4D5C5B616D8}" srcOrd="0" destOrd="0" presId="urn:microsoft.com/office/officeart/2008/layout/HorizontalMultiLevelHierarchy"/>
    <dgm:cxn modelId="{CE09569E-F932-4BBE-8EC2-6BE8505A4CD2}" type="presOf" srcId="{72F15099-3A0A-4A92-8A35-F8474B9A2CEA}" destId="{2C626C8B-64DE-457A-A919-45EF1E59B435}" srcOrd="0" destOrd="0" presId="urn:microsoft.com/office/officeart/2008/layout/HorizontalMultiLevelHierarchy"/>
    <dgm:cxn modelId="{44661975-9C8E-4E7A-944F-7E9B7377200B}" type="presOf" srcId="{6CEA7DBA-9441-448E-872C-BD72CA3F3AE8}" destId="{9A454F53-6C34-4FBE-BAB9-9AE083DA841F}" srcOrd="0" destOrd="0" presId="urn:microsoft.com/office/officeart/2008/layout/HorizontalMultiLevelHierarchy"/>
    <dgm:cxn modelId="{978B903E-8B4B-4E2B-95ED-3FAA185C42F4}" type="presOf" srcId="{2EF9EE93-A82C-4ED8-9E56-5243F2EE6DF9}" destId="{D4EE0C1A-9698-4E94-9ABC-01C831962BFB}" srcOrd="0" destOrd="0" presId="urn:microsoft.com/office/officeart/2008/layout/HorizontalMultiLevelHierarchy"/>
    <dgm:cxn modelId="{B9AAB46A-3925-4B5E-90EE-27C13CAF30E8}" srcId="{B0452C75-5BCA-44B6-A7E9-FD9BDB1E030C}" destId="{475EA12B-2C47-44BC-B32A-FBFA1FE2AC69}" srcOrd="0" destOrd="0" parTransId="{23D640B0-423E-4346-B1F2-7A874AA318E3}" sibTransId="{47E92039-933C-4DFB-A91A-ECD12AD40F0D}"/>
    <dgm:cxn modelId="{C0E012C2-995D-499B-B94A-DAA9AD21D0FD}" srcId="{BB119363-D29C-49D6-83AF-3E9DEA653EC9}" destId="{23D864FD-9E57-43FB-8651-889F1309C934}" srcOrd="0" destOrd="0" parTransId="{09887E53-8FB7-4288-B429-0FA9899BCB4D}" sibTransId="{C81E10C7-581C-4668-9987-E482D084634B}"/>
    <dgm:cxn modelId="{4EA05F32-0190-4FE3-9B12-DB8FFEAA1AE2}" type="presOf" srcId="{9D650279-087E-4762-85F7-0322ABAEA2CB}" destId="{E65F026B-21CC-4BD3-A872-677D15E4179F}" srcOrd="0" destOrd="0" presId="urn:microsoft.com/office/officeart/2008/layout/HorizontalMultiLevelHierarchy"/>
    <dgm:cxn modelId="{D3C1AA39-0915-41C0-ACB3-37599F8D1B38}" type="presOf" srcId="{D533C1FF-2094-4B29-8D20-6FF89F533EBC}" destId="{77DB1606-34DF-4509-B400-7A9406C0C6A1}" srcOrd="0" destOrd="0" presId="urn:microsoft.com/office/officeart/2008/layout/HorizontalMultiLevelHierarchy"/>
    <dgm:cxn modelId="{422556D3-7F0E-425A-A0FD-74987EB1CDC7}" type="presOf" srcId="{CA25FD80-52D0-4846-A712-09D802535EB8}" destId="{57E59CDC-E25F-42B4-9855-78F880FE5878}" srcOrd="0" destOrd="0" presId="urn:microsoft.com/office/officeart/2008/layout/HorizontalMultiLevelHierarchy"/>
    <dgm:cxn modelId="{5F4AC3BC-EBB9-48B8-8B2F-8E0954A30E12}" type="presOf" srcId="{523C9202-2121-426D-AAD4-64E74086BB0D}" destId="{C4428ECC-831A-4F1D-BDA0-C27C5FF7A6D2}" srcOrd="0" destOrd="0" presId="urn:microsoft.com/office/officeart/2008/layout/HorizontalMultiLevelHierarchy"/>
    <dgm:cxn modelId="{6A41651C-3589-4611-A45B-E3EED51949D2}" srcId="{A5A972EB-704C-4C7E-B7C2-9960C3D43619}" destId="{22F1C37F-8148-42A8-8EEB-E96979B7CCB3}" srcOrd="7" destOrd="0" parTransId="{8E985FCF-DC24-4FA6-8039-1E40A616C5C7}" sibTransId="{77ED7523-8974-4F17-A022-0B81A9586996}"/>
    <dgm:cxn modelId="{2880746F-D294-477B-8E0A-95AE5CCFE325}" type="presOf" srcId="{C7B97F40-4B56-4850-BE29-0D77F43F89C7}" destId="{F4C18D09-E49D-49B5-B547-D804F42B6EF3}" srcOrd="0" destOrd="0" presId="urn:microsoft.com/office/officeart/2008/layout/HorizontalMultiLevelHierarchy"/>
    <dgm:cxn modelId="{47B1606A-7C8C-4543-9A4B-EB9BD511974B}" type="presOf" srcId="{4957DCCD-F04B-4164-BAB9-59E8B8C3A304}" destId="{106839B2-4C4D-4D9F-89D9-37EBD33AE0E2}" srcOrd="1" destOrd="0" presId="urn:microsoft.com/office/officeart/2008/layout/HorizontalMultiLevelHierarchy"/>
    <dgm:cxn modelId="{4348B509-61F4-4D60-8DF4-61EF42A45DD2}" type="presOf" srcId="{F51FFDBC-7E42-4E63-80C7-F68FE87006A9}" destId="{78863281-7929-43B1-B5F7-433132D62772}" srcOrd="1" destOrd="0" presId="urn:microsoft.com/office/officeart/2008/layout/HorizontalMultiLevelHierarchy"/>
    <dgm:cxn modelId="{E1475321-D261-44FC-A861-F1CC7FC947E7}" type="presOf" srcId="{B88D266D-C4C2-415F-9DAE-4C26624C4762}" destId="{7D1CE904-1EAB-4432-ACE3-D1720000B19E}" srcOrd="1" destOrd="0" presId="urn:microsoft.com/office/officeart/2008/layout/HorizontalMultiLevelHierarchy"/>
    <dgm:cxn modelId="{5F925610-6B05-4972-9508-034C34E7288A}" srcId="{81ACEB0F-71B9-46D5-AB31-3767A8ABB9D4}" destId="{C7B97F40-4B56-4850-BE29-0D77F43F89C7}" srcOrd="1" destOrd="0" parTransId="{9CD5D00E-71E4-468B-88C5-A16F76EE611C}" sibTransId="{C494F2A7-E448-4AE6-A532-3FB25F472F5A}"/>
    <dgm:cxn modelId="{6582759B-CBFB-400B-8410-E2F4BC42ACBA}" type="presOf" srcId="{09887E53-8FB7-4288-B429-0FA9899BCB4D}" destId="{DE831968-4BA6-4073-9FB7-D002F5F98C1C}" srcOrd="0" destOrd="0" presId="urn:microsoft.com/office/officeart/2008/layout/HorizontalMultiLevelHierarchy"/>
    <dgm:cxn modelId="{DB074AEF-796C-49B4-8569-1FED624C0540}" type="presOf" srcId="{1713969C-A3A6-4CEE-867D-C0A214D5F9E0}" destId="{2F478582-2C8E-4080-8CB4-B8272111D4AD}" srcOrd="0" destOrd="0" presId="urn:microsoft.com/office/officeart/2008/layout/HorizontalMultiLevelHierarchy"/>
    <dgm:cxn modelId="{A1BADF5B-CEC9-4823-BD01-62A8F1ACF45C}" srcId="{16957EF7-E70E-4909-98E8-05CF48894DCE}" destId="{285FE583-A31B-40BC-97CB-EB5E5A0F3256}" srcOrd="3" destOrd="0" parTransId="{12D6F24C-6F66-43A7-927C-C3E529883DF0}" sibTransId="{39291E52-A45F-4BBF-A226-BDE48D7C6E0D}"/>
    <dgm:cxn modelId="{8C55A85C-7C17-450D-917E-BB34883DCE31}" type="presOf" srcId="{6DAE9194-3568-4099-9C45-BFDB8D665CD2}" destId="{B0620B8B-76FB-4043-82B8-DC044955AA32}" srcOrd="1" destOrd="0" presId="urn:microsoft.com/office/officeart/2008/layout/HorizontalMultiLevelHierarchy"/>
    <dgm:cxn modelId="{86D4E3EB-E9BC-4A21-A79D-273E2FC3387C}" type="presOf" srcId="{475EA12B-2C47-44BC-B32A-FBFA1FE2AC69}" destId="{3C2FF6AC-0A69-4590-8AC1-555B19D56C8A}" srcOrd="0" destOrd="0" presId="urn:microsoft.com/office/officeart/2008/layout/HorizontalMultiLevelHierarchy"/>
    <dgm:cxn modelId="{D179C1D4-1953-4F2F-B4DA-11F9930D2517}" type="presOf" srcId="{A9744A2E-749A-4187-877A-3A1A6ED0941B}" destId="{6D66970B-CA66-4688-9C80-3B3AB24F7FD7}" srcOrd="0" destOrd="0" presId="urn:microsoft.com/office/officeart/2008/layout/HorizontalMultiLevelHierarchy"/>
    <dgm:cxn modelId="{4E556499-7F07-47E7-BC97-4E03AF38F380}" srcId="{7AC99348-C868-4341-8EC4-9DAEFB8144D6}" destId="{C92309B4-FFC7-48B0-BE7F-8BEEEC863CE2}" srcOrd="0" destOrd="0" parTransId="{2E9FF955-B075-42E1-9B0B-03A77D360CFD}" sibTransId="{8EB33397-0FAF-4124-95CB-ED5C330D7648}"/>
    <dgm:cxn modelId="{938D7B82-5149-430F-814D-947BCD581A57}" srcId="{C92309B4-FFC7-48B0-BE7F-8BEEEC863CE2}" destId="{3783309A-055B-4FA3-9206-D2B8352911F8}" srcOrd="2" destOrd="0" parTransId="{1D226877-CA8E-407A-8153-B00267CE387E}" sibTransId="{5040A274-6E18-452A-8B13-14814180FCB0}"/>
    <dgm:cxn modelId="{879BC30A-977C-4A37-B4A4-9FBC2F4844C4}" type="presOf" srcId="{4957DCCD-F04B-4164-BAB9-59E8B8C3A304}" destId="{27BE053B-A812-4CCC-B4DC-D992F1A8D833}" srcOrd="0" destOrd="0" presId="urn:microsoft.com/office/officeart/2008/layout/HorizontalMultiLevelHierarchy"/>
    <dgm:cxn modelId="{EC8B828F-50AF-4337-B1F0-EBC553808163}" srcId="{3791FE0A-C98E-49D5-9B53-B8FE303C83F5}" destId="{390345C6-8AEE-482D-AEC6-D396034F1101}" srcOrd="0" destOrd="0" parTransId="{7641E5A6-FA4C-4979-B66F-EB9075B63D39}" sibTransId="{B97CE702-C041-4CCE-87D6-C0E6E3735E9A}"/>
    <dgm:cxn modelId="{B7EF95EF-6BFE-4D3B-9E92-2049EB3BD24A}" type="presOf" srcId="{EC408FFC-E42C-4658-ABAA-E44DB9887258}" destId="{DC3D1AE1-F6C2-45D8-915C-2407D9185EFE}" srcOrd="1" destOrd="0" presId="urn:microsoft.com/office/officeart/2008/layout/HorizontalMultiLevelHierarchy"/>
    <dgm:cxn modelId="{4F876C05-C196-4C9D-9D55-078331F30742}" type="presOf" srcId="{0D4A8236-3927-4907-BBAC-EED9269647CD}" destId="{D0357F27-B6EF-4D27-B5F6-F52C968B521B}" srcOrd="1" destOrd="0" presId="urn:microsoft.com/office/officeart/2008/layout/HorizontalMultiLevelHierarchy"/>
    <dgm:cxn modelId="{511367D8-285C-4CD0-A4BC-56627BA5246F}" srcId="{C92309B4-FFC7-48B0-BE7F-8BEEEC863CE2}" destId="{A5A972EB-704C-4C7E-B7C2-9960C3D43619}" srcOrd="1" destOrd="0" parTransId="{04F17533-7A08-4F48-80C2-E4064A193823}" sibTransId="{DF625A3F-D3B0-4B9A-B696-E514998B6410}"/>
    <dgm:cxn modelId="{C686D75C-DD2C-4689-8F41-AF35581D0C20}" type="presOf" srcId="{687A1242-FC55-4E2A-ACE0-E64503E7E059}" destId="{35BC54DF-8A06-414A-8DCE-3D9350059211}" srcOrd="0" destOrd="0" presId="urn:microsoft.com/office/officeart/2008/layout/HorizontalMultiLevelHierarchy"/>
    <dgm:cxn modelId="{A934F951-1526-4043-9C25-15FF169445BC}" type="presOf" srcId="{2B67648A-5763-46A5-B097-BAFBB373E2D8}" destId="{077F9C75-4214-4B46-AD9D-30D0C90914BB}" srcOrd="1" destOrd="0" presId="urn:microsoft.com/office/officeart/2008/layout/HorizontalMultiLevelHierarchy"/>
    <dgm:cxn modelId="{46DDD560-15D1-4CA0-8976-327A69B82634}" srcId="{A5A972EB-704C-4C7E-B7C2-9960C3D43619}" destId="{6A3D9A97-6BB1-4783-BEBC-D644BCA74BEC}" srcOrd="5" destOrd="0" parTransId="{E4B25F35-A5FA-4C81-995D-813C7F725E7C}" sibTransId="{A458AE84-41F5-41A6-BA67-595292962729}"/>
    <dgm:cxn modelId="{EDAA457F-D484-451A-8D56-F7153C29F477}" type="presOf" srcId="{473735D1-A8A7-4163-85FD-FF2BE48F267B}" destId="{7ADF7912-2BA9-4F98-BAF4-3BF79CC6ADFB}" srcOrd="1" destOrd="0" presId="urn:microsoft.com/office/officeart/2008/layout/HorizontalMultiLevelHierarchy"/>
    <dgm:cxn modelId="{339D2523-721A-4A2F-A9C3-9C687A9AFBBE}" type="presOf" srcId="{420F6FF6-3D49-4A8B-9261-8AEE0F681339}" destId="{4E183460-7E66-483A-9BFB-101071FAEBAD}" srcOrd="0" destOrd="0" presId="urn:microsoft.com/office/officeart/2008/layout/HorizontalMultiLevelHierarchy"/>
    <dgm:cxn modelId="{563517DE-79FC-42A1-8BD6-EFEE11CC1E69}" type="presOf" srcId="{BB119363-D29C-49D6-83AF-3E9DEA653EC9}" destId="{47F08D45-F8F8-401D-9E5A-666AE2115733}" srcOrd="0" destOrd="0" presId="urn:microsoft.com/office/officeart/2008/layout/HorizontalMultiLevelHierarchy"/>
    <dgm:cxn modelId="{3C56AFC3-66A8-4081-971D-986CCC8E2363}" type="presOf" srcId="{C92309B4-FFC7-48B0-BE7F-8BEEEC863CE2}" destId="{B5044F6B-0B1D-4D17-98C4-5C1AC051CB13}" srcOrd="0" destOrd="0" presId="urn:microsoft.com/office/officeart/2008/layout/HorizontalMultiLevelHierarchy"/>
    <dgm:cxn modelId="{EAB43DC4-71BF-4191-BB63-8F720D065C65}" type="presOf" srcId="{8A2C1CA6-C30E-458F-93B0-FBEAB7FE6764}" destId="{74536A92-F362-4363-B178-1B04DA63930B}" srcOrd="0" destOrd="0" presId="urn:microsoft.com/office/officeart/2008/layout/HorizontalMultiLevelHierarchy"/>
    <dgm:cxn modelId="{07D74054-7C50-41C3-A39F-5A9331239F15}" type="presOf" srcId="{5C1BA1D1-A434-4B0B-B5EE-FE6C7D51A78B}" destId="{88EC8236-509B-4200-9653-3A3660DD9C3C}" srcOrd="1" destOrd="0" presId="urn:microsoft.com/office/officeart/2008/layout/HorizontalMultiLevelHierarchy"/>
    <dgm:cxn modelId="{B375D9A5-F891-4FDD-B6FC-60D40794808D}" srcId="{B0452C75-5BCA-44B6-A7E9-FD9BDB1E030C}" destId="{40C0E5D3-676F-4185-A447-B0E92E1BECDF}" srcOrd="2" destOrd="0" parTransId="{319B14FC-78F9-431C-B441-0B5FC40F4BD9}" sibTransId="{702C2A63-5689-4207-A28D-DD394C96E397}"/>
    <dgm:cxn modelId="{861379CC-ACE0-4FBB-9566-F8AC3378A1AB}" type="presOf" srcId="{23D640B0-423E-4346-B1F2-7A874AA318E3}" destId="{A927A218-8339-4787-8BB7-966D1B809DA1}" srcOrd="0" destOrd="0" presId="urn:microsoft.com/office/officeart/2008/layout/HorizontalMultiLevelHierarchy"/>
    <dgm:cxn modelId="{5EDAE658-63FE-41BD-9245-BBB764FC6C05}" srcId="{6C1D9D3D-BB50-4462-A2EA-9397AAB65296}" destId="{5B626C09-5885-4FC3-AE89-9F4EDAF0E0DD}" srcOrd="1" destOrd="0" parTransId="{523C9202-2121-426D-AAD4-64E74086BB0D}" sibTransId="{28061103-ED2A-4BD2-BE37-76D3B9393CC7}"/>
    <dgm:cxn modelId="{4574089D-339D-46C1-A7BB-202B49681A20}" type="presOf" srcId="{BA4C84C3-AF8C-4B30-9CCD-03D731235A2B}" destId="{93026DC3-7A7C-4102-BF55-66882EC48A30}" srcOrd="0" destOrd="0" presId="urn:microsoft.com/office/officeart/2008/layout/HorizontalMultiLevelHierarchy"/>
    <dgm:cxn modelId="{340F15B8-1840-420E-984C-7E2D64E17D5E}" srcId="{81ACEB0F-71B9-46D5-AB31-3767A8ABB9D4}" destId="{0A3D6AB8-3390-487A-B5A0-4387C0E4742C}" srcOrd="2" destOrd="0" parTransId="{859C4C95-0FE8-4223-AB80-9509868E6CDF}" sibTransId="{26444D6C-2C54-4FF0-BF82-347DC398980D}"/>
    <dgm:cxn modelId="{204224BB-5FA9-4C83-AEC2-96C11541FA08}" type="presOf" srcId="{EC408FFC-E42C-4658-ABAA-E44DB9887258}" destId="{64CA1DEF-8F55-4C87-B2BD-2BF4733A8322}" srcOrd="0" destOrd="0" presId="urn:microsoft.com/office/officeart/2008/layout/HorizontalMultiLevelHierarchy"/>
    <dgm:cxn modelId="{6869D225-BA21-4E05-8CA5-89F4042E67D0}" type="presOf" srcId="{D30D9C8D-7F98-4F08-A5A9-7DF6498AA53D}" destId="{1A3F749F-ED67-4DC4-A5F6-BD875C920F9F}" srcOrd="0" destOrd="0" presId="urn:microsoft.com/office/officeart/2008/layout/HorizontalMultiLevelHierarchy"/>
    <dgm:cxn modelId="{67FC280C-7C87-43F9-B3C9-6940C0BB6F4A}" type="presOf" srcId="{44163417-51B2-4F44-B36A-D91A0878132D}" destId="{BD713703-8643-4D66-A309-8D07DBD7E592}" srcOrd="0" destOrd="0" presId="urn:microsoft.com/office/officeart/2008/layout/HorizontalMultiLevelHierarchy"/>
    <dgm:cxn modelId="{91249B4F-B2CE-4338-B886-76323588211E}" type="presOf" srcId="{496711FD-D2B6-46D3-B6A7-E658FE63154D}" destId="{80155634-895A-490D-B035-AABA1E5B3D39}" srcOrd="1" destOrd="0" presId="urn:microsoft.com/office/officeart/2008/layout/HorizontalMultiLevelHierarchy"/>
    <dgm:cxn modelId="{3C68B024-B249-4B3B-A0E2-2A4D7703A476}" type="presOf" srcId="{6A3D9A97-6BB1-4783-BEBC-D644BCA74BEC}" destId="{201E50F4-297C-4610-B330-FE64E539894B}" srcOrd="0" destOrd="0" presId="urn:microsoft.com/office/officeart/2008/layout/HorizontalMultiLevelHierarchy"/>
    <dgm:cxn modelId="{E053C85C-D30C-4DE9-A2AE-A66D0B025EA4}" srcId="{A5A972EB-704C-4C7E-B7C2-9960C3D43619}" destId="{89457489-9D8D-481A-9C3B-D3E7394B8784}" srcOrd="6" destOrd="0" parTransId="{F1735D39-8998-4CE2-82F4-81B03E5B35AF}" sibTransId="{554D3BC3-153E-4FD7-95A5-A3AC615853D7}"/>
    <dgm:cxn modelId="{6F4BA269-9937-4715-A250-B18A9AAFE79D}" type="presOf" srcId="{D8F54D40-7D41-482E-B473-1C73BC2840FA}" destId="{B9D33693-4428-4939-B61C-37A3F2941EE7}" srcOrd="0" destOrd="0" presId="urn:microsoft.com/office/officeart/2008/layout/HorizontalMultiLevelHierarchy"/>
    <dgm:cxn modelId="{DB590120-623B-46FF-BBC8-0A208E3510A3}" type="presOf" srcId="{A9744A2E-749A-4187-877A-3A1A6ED0941B}" destId="{2D09077B-582B-443D-AA52-0B2FE43EBBB4}" srcOrd="1" destOrd="0" presId="urn:microsoft.com/office/officeart/2008/layout/HorizontalMultiLevelHierarchy"/>
    <dgm:cxn modelId="{AEA4447E-7446-48FA-8BAE-8E4755FFE30A}" type="presOf" srcId="{7DB6F820-5E69-48B1-B111-A9FFCDAF0A7E}" destId="{5A3459B2-6566-4265-AD45-39FEC82E0025}" srcOrd="0" destOrd="0" presId="urn:microsoft.com/office/officeart/2008/layout/HorizontalMultiLevelHierarchy"/>
    <dgm:cxn modelId="{C3500E7A-4618-411B-B174-8B51F438762B}" type="presOf" srcId="{4F635552-D575-4907-BA65-C774E7E296BE}" destId="{67A4274D-93C1-4C94-B2A1-4E75ABB86FB0}" srcOrd="0" destOrd="0" presId="urn:microsoft.com/office/officeart/2008/layout/HorizontalMultiLevelHierarchy"/>
    <dgm:cxn modelId="{2D06BEBF-8B62-4152-926A-FEF05BF0BFB4}" type="presOf" srcId="{BAD7E744-E1C6-44E0-8C8C-8967AA741CE5}" destId="{8B7B72BC-717E-477E-9B7C-AB9419A5CA4D}" srcOrd="0" destOrd="0" presId="urn:microsoft.com/office/officeart/2008/layout/HorizontalMultiLevelHierarchy"/>
    <dgm:cxn modelId="{4A601321-6A84-44A3-A633-5F5BD11DBAE0}" srcId="{A5A972EB-704C-4C7E-B7C2-9960C3D43619}" destId="{C8572F12-FF04-432A-AED4-C4A999C9ED05}" srcOrd="2" destOrd="0" parTransId="{EC408FFC-E42C-4658-ABAA-E44DB9887258}" sibTransId="{230A9047-01B8-4EAF-BE6D-13BB3AF5053A}"/>
    <dgm:cxn modelId="{88E9F1D5-3ABB-4413-A219-062ED40B389E}" type="presParOf" srcId="{5663C66E-EF33-42ED-AF76-F29520254D5B}" destId="{1C144969-CD8E-435B-A65D-50BBDC1D0A3C}" srcOrd="0" destOrd="0" presId="urn:microsoft.com/office/officeart/2008/layout/HorizontalMultiLevelHierarchy"/>
    <dgm:cxn modelId="{ADC445B8-BAD9-4AAF-A8FD-F987C68E1B5C}" type="presParOf" srcId="{1C144969-CD8E-435B-A65D-50BBDC1D0A3C}" destId="{3D05D0BF-4B66-459D-848C-8EF9F25516D7}" srcOrd="0" destOrd="0" presId="urn:microsoft.com/office/officeart/2008/layout/HorizontalMultiLevelHierarchy"/>
    <dgm:cxn modelId="{1EBEA102-CE45-43F0-B208-15B6A79D70C0}" type="presParOf" srcId="{1C144969-CD8E-435B-A65D-50BBDC1D0A3C}" destId="{3091BA62-57E7-4D47-85E8-EE6D6A2993C5}" srcOrd="1" destOrd="0" presId="urn:microsoft.com/office/officeart/2008/layout/HorizontalMultiLevelHierarchy"/>
    <dgm:cxn modelId="{BBD38CAE-5D3D-4EED-994E-ACF667C0DBD5}" type="presParOf" srcId="{3091BA62-57E7-4D47-85E8-EE6D6A2993C5}" destId="{517430F6-6A2D-4982-A0FD-7C2F5CD0EB82}" srcOrd="0" destOrd="0" presId="urn:microsoft.com/office/officeart/2008/layout/HorizontalMultiLevelHierarchy"/>
    <dgm:cxn modelId="{6EFC9AD5-37C0-42B1-A802-117CDF337256}" type="presParOf" srcId="{517430F6-6A2D-4982-A0FD-7C2F5CD0EB82}" destId="{CC9D5424-0BBF-4FFA-A02E-8397DA46715A}" srcOrd="0" destOrd="0" presId="urn:microsoft.com/office/officeart/2008/layout/HorizontalMultiLevelHierarchy"/>
    <dgm:cxn modelId="{D25EAEAF-297B-4E9A-9CBB-49D783D63EE0}" type="presParOf" srcId="{3091BA62-57E7-4D47-85E8-EE6D6A2993C5}" destId="{47FFF5ED-A1AE-4223-AC47-7A803BC132FD}" srcOrd="1" destOrd="0" presId="urn:microsoft.com/office/officeart/2008/layout/HorizontalMultiLevelHierarchy"/>
    <dgm:cxn modelId="{732AF8E2-D0B2-4DE8-9392-3524F5F6C247}" type="presParOf" srcId="{47FFF5ED-A1AE-4223-AC47-7A803BC132FD}" destId="{B5044F6B-0B1D-4D17-98C4-5C1AC051CB13}" srcOrd="0" destOrd="0" presId="urn:microsoft.com/office/officeart/2008/layout/HorizontalMultiLevelHierarchy"/>
    <dgm:cxn modelId="{2D2647B9-2E5B-4B02-90A7-707E29D18C44}" type="presParOf" srcId="{47FFF5ED-A1AE-4223-AC47-7A803BC132FD}" destId="{A0EA73D8-3F78-4C1C-AE7C-26A1D6B281F2}" srcOrd="1" destOrd="0" presId="urn:microsoft.com/office/officeart/2008/layout/HorizontalMultiLevelHierarchy"/>
    <dgm:cxn modelId="{8B19E476-AE95-4ED7-8EF2-A5C460521FDB}" type="presParOf" srcId="{A0EA73D8-3F78-4C1C-AE7C-26A1D6B281F2}" destId="{1272DA1A-9946-4B8A-808B-CDB32F981703}" srcOrd="0" destOrd="0" presId="urn:microsoft.com/office/officeart/2008/layout/HorizontalMultiLevelHierarchy"/>
    <dgm:cxn modelId="{69298F7D-72FF-43E2-8D38-BC85706A00C2}" type="presParOf" srcId="{1272DA1A-9946-4B8A-808B-CDB32F981703}" destId="{79AE9C52-9029-4CDA-B945-849A3F40DEFD}" srcOrd="0" destOrd="0" presId="urn:microsoft.com/office/officeart/2008/layout/HorizontalMultiLevelHierarchy"/>
    <dgm:cxn modelId="{2A08D6D0-43E0-4861-BE4E-2FB599333EE0}" type="presParOf" srcId="{A0EA73D8-3F78-4C1C-AE7C-26A1D6B281F2}" destId="{DF05F686-9865-4ED8-9AF2-F5979DDAE7A8}" srcOrd="1" destOrd="0" presId="urn:microsoft.com/office/officeart/2008/layout/HorizontalMultiLevelHierarchy"/>
    <dgm:cxn modelId="{76CED37F-9997-419B-A61E-104DAF59378F}" type="presParOf" srcId="{DF05F686-9865-4ED8-9AF2-F5979DDAE7A8}" destId="{993041D8-B61D-41A5-9B17-2F5F57EFB22A}" srcOrd="0" destOrd="0" presId="urn:microsoft.com/office/officeart/2008/layout/HorizontalMultiLevelHierarchy"/>
    <dgm:cxn modelId="{51648FBB-C1CF-4F65-A447-AABA5F8661BF}" type="presParOf" srcId="{DF05F686-9865-4ED8-9AF2-F5979DDAE7A8}" destId="{68C9E4FE-A8DC-4600-9E08-F6592447989A}" srcOrd="1" destOrd="0" presId="urn:microsoft.com/office/officeart/2008/layout/HorizontalMultiLevelHierarchy"/>
    <dgm:cxn modelId="{437DF567-DF96-47C4-8E1A-320F5FBF9A4B}" type="presParOf" srcId="{68C9E4FE-A8DC-4600-9E08-F6592447989A}" destId="{A927A218-8339-4787-8BB7-966D1B809DA1}" srcOrd="0" destOrd="0" presId="urn:microsoft.com/office/officeart/2008/layout/HorizontalMultiLevelHierarchy"/>
    <dgm:cxn modelId="{068D6A84-323C-4BF0-BAF8-D5D09464746B}" type="presParOf" srcId="{A927A218-8339-4787-8BB7-966D1B809DA1}" destId="{C2EBA58F-F031-4697-AB5C-8186EF5A9879}" srcOrd="0" destOrd="0" presId="urn:microsoft.com/office/officeart/2008/layout/HorizontalMultiLevelHierarchy"/>
    <dgm:cxn modelId="{8691AF78-2D5F-4BEA-9491-3C90B6A9C602}" type="presParOf" srcId="{68C9E4FE-A8DC-4600-9E08-F6592447989A}" destId="{E53D87B5-AD34-4D0D-B344-C0D924B62490}" srcOrd="1" destOrd="0" presId="urn:microsoft.com/office/officeart/2008/layout/HorizontalMultiLevelHierarchy"/>
    <dgm:cxn modelId="{74DEC12D-C5CD-4F00-AE92-4EC477552B40}" type="presParOf" srcId="{E53D87B5-AD34-4D0D-B344-C0D924B62490}" destId="{3C2FF6AC-0A69-4590-8AC1-555B19D56C8A}" srcOrd="0" destOrd="0" presId="urn:microsoft.com/office/officeart/2008/layout/HorizontalMultiLevelHierarchy"/>
    <dgm:cxn modelId="{4875CBBF-3A99-4890-8FC6-CB8AC24B22C3}" type="presParOf" srcId="{E53D87B5-AD34-4D0D-B344-C0D924B62490}" destId="{476DFEC1-949D-44E5-BD94-32AADEEF74ED}" srcOrd="1" destOrd="0" presId="urn:microsoft.com/office/officeart/2008/layout/HorizontalMultiLevelHierarchy"/>
    <dgm:cxn modelId="{539A9F92-C49A-45B6-B0DA-C7F7A3BC574D}" type="presParOf" srcId="{476DFEC1-949D-44E5-BD94-32AADEEF74ED}" destId="{C629B272-EFF0-4845-B8EA-5A0C23A3B62E}" srcOrd="0" destOrd="0" presId="urn:microsoft.com/office/officeart/2008/layout/HorizontalMultiLevelHierarchy"/>
    <dgm:cxn modelId="{27C48441-860B-4EFA-BDD8-2E306FBF8DD8}" type="presParOf" srcId="{C629B272-EFF0-4845-B8EA-5A0C23A3B62E}" destId="{D0357F27-B6EF-4D27-B5F6-F52C968B521B}" srcOrd="0" destOrd="0" presId="urn:microsoft.com/office/officeart/2008/layout/HorizontalMultiLevelHierarchy"/>
    <dgm:cxn modelId="{33DF81B2-F27E-45C9-B1F6-7221CB715D22}" type="presParOf" srcId="{476DFEC1-949D-44E5-BD94-32AADEEF74ED}" destId="{F71C6B77-931D-4F6B-8870-6333671D4195}" srcOrd="1" destOrd="0" presId="urn:microsoft.com/office/officeart/2008/layout/HorizontalMultiLevelHierarchy"/>
    <dgm:cxn modelId="{D7DCAC13-8C0D-402F-BBD0-41F02CC96AC6}" type="presParOf" srcId="{F71C6B77-931D-4F6B-8870-6333671D4195}" destId="{4A36CFD8-9C3A-4C2B-97D4-616C779D90F2}" srcOrd="0" destOrd="0" presId="urn:microsoft.com/office/officeart/2008/layout/HorizontalMultiLevelHierarchy"/>
    <dgm:cxn modelId="{C3A8EA63-98AD-4527-B7C0-C3F333DBA08E}" type="presParOf" srcId="{F71C6B77-931D-4F6B-8870-6333671D4195}" destId="{14E8FE5F-FE03-4B71-95A7-F6C06F4C11F4}" srcOrd="1" destOrd="0" presId="urn:microsoft.com/office/officeart/2008/layout/HorizontalMultiLevelHierarchy"/>
    <dgm:cxn modelId="{D9E14AF2-A5BC-4AA1-9205-C879D57FF802}" type="presParOf" srcId="{476DFEC1-949D-44E5-BD94-32AADEEF74ED}" destId="{FD97CAAD-F28B-44F7-A3E1-9E42A799833B}" srcOrd="2" destOrd="0" presId="urn:microsoft.com/office/officeart/2008/layout/HorizontalMultiLevelHierarchy"/>
    <dgm:cxn modelId="{5A544387-3E78-4BBF-AD41-DB4EA4A10FF9}" type="presParOf" srcId="{FD97CAAD-F28B-44F7-A3E1-9E42A799833B}" destId="{A886B1C6-91CD-4E85-A2F3-5127360AA133}" srcOrd="0" destOrd="0" presId="urn:microsoft.com/office/officeart/2008/layout/HorizontalMultiLevelHierarchy"/>
    <dgm:cxn modelId="{4DA50BE0-449B-447A-91A6-360E2AEB3F26}" type="presParOf" srcId="{476DFEC1-949D-44E5-BD94-32AADEEF74ED}" destId="{0A18BEDE-4E66-4A25-9D7D-F9AFBDEB14D6}" srcOrd="3" destOrd="0" presId="urn:microsoft.com/office/officeart/2008/layout/HorizontalMultiLevelHierarchy"/>
    <dgm:cxn modelId="{4689CC81-DD25-4E92-AE13-E78C310352DA}" type="presParOf" srcId="{0A18BEDE-4E66-4A25-9D7D-F9AFBDEB14D6}" destId="{59E1CC03-03F4-4BAC-A01C-152340479199}" srcOrd="0" destOrd="0" presId="urn:microsoft.com/office/officeart/2008/layout/HorizontalMultiLevelHierarchy"/>
    <dgm:cxn modelId="{9A510B20-7198-42D0-896E-A206DBA6690A}" type="presParOf" srcId="{0A18BEDE-4E66-4A25-9D7D-F9AFBDEB14D6}" destId="{01D10124-1DC2-480B-B806-E8843D532A2A}" srcOrd="1" destOrd="0" presId="urn:microsoft.com/office/officeart/2008/layout/HorizontalMultiLevelHierarchy"/>
    <dgm:cxn modelId="{98DF45CE-9D17-4A19-9A9C-21A22A9BBF72}" type="presParOf" srcId="{476DFEC1-949D-44E5-BD94-32AADEEF74ED}" destId="{7AFD1CB4-DC45-4200-AC06-19F69E950059}" srcOrd="4" destOrd="0" presId="urn:microsoft.com/office/officeart/2008/layout/HorizontalMultiLevelHierarchy"/>
    <dgm:cxn modelId="{D2285028-AB08-4D4A-AD58-2B47A283E3C2}" type="presParOf" srcId="{7AFD1CB4-DC45-4200-AC06-19F69E950059}" destId="{A6B8C4D2-0AB8-4635-ACB5-35B93FA03FFA}" srcOrd="0" destOrd="0" presId="urn:microsoft.com/office/officeart/2008/layout/HorizontalMultiLevelHierarchy"/>
    <dgm:cxn modelId="{CDF1B0AD-D441-4F9F-BDCE-A75DA375EADC}" type="presParOf" srcId="{476DFEC1-949D-44E5-BD94-32AADEEF74ED}" destId="{D84AAC6B-B7CC-4D05-BD9A-1C8C224275E4}" srcOrd="5" destOrd="0" presId="urn:microsoft.com/office/officeart/2008/layout/HorizontalMultiLevelHierarchy"/>
    <dgm:cxn modelId="{1AD38A48-428D-41F7-9DC1-2E19FA544C04}" type="presParOf" srcId="{D84AAC6B-B7CC-4D05-BD9A-1C8C224275E4}" destId="{21D0A324-D8C4-4CFD-9A62-34CEAFBECE4A}" srcOrd="0" destOrd="0" presId="urn:microsoft.com/office/officeart/2008/layout/HorizontalMultiLevelHierarchy"/>
    <dgm:cxn modelId="{E1027E40-F3CB-40A6-9DE0-86C4FFAF3770}" type="presParOf" srcId="{D84AAC6B-B7CC-4D05-BD9A-1C8C224275E4}" destId="{D9948EB0-05FF-44F2-8664-6127570C9971}" srcOrd="1" destOrd="0" presId="urn:microsoft.com/office/officeart/2008/layout/HorizontalMultiLevelHierarchy"/>
    <dgm:cxn modelId="{B1F7504F-CF14-4A26-941F-1A37452BC1D1}" type="presParOf" srcId="{476DFEC1-949D-44E5-BD94-32AADEEF74ED}" destId="{FD282A15-E1DB-4352-A720-C3CC198D370C}" srcOrd="6" destOrd="0" presId="urn:microsoft.com/office/officeart/2008/layout/HorizontalMultiLevelHierarchy"/>
    <dgm:cxn modelId="{5636FF1C-E1D2-46F3-8B45-672DC34BB8D4}" type="presParOf" srcId="{FD282A15-E1DB-4352-A720-C3CC198D370C}" destId="{32BC7BEC-296A-42F9-8CA9-522B1527F404}" srcOrd="0" destOrd="0" presId="urn:microsoft.com/office/officeart/2008/layout/HorizontalMultiLevelHierarchy"/>
    <dgm:cxn modelId="{E6B0DA59-51C0-4E74-84AD-753A7E3F3C24}" type="presParOf" srcId="{476DFEC1-949D-44E5-BD94-32AADEEF74ED}" destId="{90B2F627-CCF5-4846-8F70-EC41164FA189}" srcOrd="7" destOrd="0" presId="urn:microsoft.com/office/officeart/2008/layout/HorizontalMultiLevelHierarchy"/>
    <dgm:cxn modelId="{CCADB93E-2B08-4F4C-A749-AD78AA3859F3}" type="presParOf" srcId="{90B2F627-CCF5-4846-8F70-EC41164FA189}" destId="{36B9EA44-A617-47E3-974C-4410679807E7}" srcOrd="0" destOrd="0" presId="urn:microsoft.com/office/officeart/2008/layout/HorizontalMultiLevelHierarchy"/>
    <dgm:cxn modelId="{079CAFF6-ACD7-4A2F-9AAD-FAB55C184CDA}" type="presParOf" srcId="{90B2F627-CCF5-4846-8F70-EC41164FA189}" destId="{91601ED1-C205-4ADF-8F32-2AEED7DD7DCB}" srcOrd="1" destOrd="0" presId="urn:microsoft.com/office/officeart/2008/layout/HorizontalMultiLevelHierarchy"/>
    <dgm:cxn modelId="{381DEC56-591E-44F6-A713-8A265A5B5E20}" type="presParOf" srcId="{476DFEC1-949D-44E5-BD94-32AADEEF74ED}" destId="{66F4A581-0A0B-4ED8-8C15-A33EC3190567}" srcOrd="8" destOrd="0" presId="urn:microsoft.com/office/officeart/2008/layout/HorizontalMultiLevelHierarchy"/>
    <dgm:cxn modelId="{74495DD4-9D93-44EF-A389-109495E1E550}" type="presParOf" srcId="{66F4A581-0A0B-4ED8-8C15-A33EC3190567}" destId="{5A9452A8-BA7C-4047-9841-334F989E810C}" srcOrd="0" destOrd="0" presId="urn:microsoft.com/office/officeart/2008/layout/HorizontalMultiLevelHierarchy"/>
    <dgm:cxn modelId="{06E715AA-727C-4AC5-B4DC-B00FE71E9A39}" type="presParOf" srcId="{476DFEC1-949D-44E5-BD94-32AADEEF74ED}" destId="{77447C0F-4C4D-47EE-B9A3-C4AD5AC8D021}" srcOrd="9" destOrd="0" presId="urn:microsoft.com/office/officeart/2008/layout/HorizontalMultiLevelHierarchy"/>
    <dgm:cxn modelId="{06ABA4A7-5F5C-46AB-B3C2-0676964F1BAD}" type="presParOf" srcId="{77447C0F-4C4D-47EE-B9A3-C4AD5AC8D021}" destId="{233BFD2F-0BE2-49C3-A9D3-CCBBAFCB1335}" srcOrd="0" destOrd="0" presId="urn:microsoft.com/office/officeart/2008/layout/HorizontalMultiLevelHierarchy"/>
    <dgm:cxn modelId="{1362E523-90A0-4936-A2E8-AB6A171094DB}" type="presParOf" srcId="{77447C0F-4C4D-47EE-B9A3-C4AD5AC8D021}" destId="{2027FC9F-9E37-49D0-A4D4-85204D651EF5}" srcOrd="1" destOrd="0" presId="urn:microsoft.com/office/officeart/2008/layout/HorizontalMultiLevelHierarchy"/>
    <dgm:cxn modelId="{A430117C-24B7-411B-8BCA-9CCEE8F05137}" type="presParOf" srcId="{68C9E4FE-A8DC-4600-9E08-F6592447989A}" destId="{4E183460-7E66-483A-9BFB-101071FAEBAD}" srcOrd="2" destOrd="0" presId="urn:microsoft.com/office/officeart/2008/layout/HorizontalMultiLevelHierarchy"/>
    <dgm:cxn modelId="{9DAABB6A-5590-43E4-8C82-A570B4145DE1}" type="presParOf" srcId="{4E183460-7E66-483A-9BFB-101071FAEBAD}" destId="{224D150F-0827-40A4-808D-843125DC9529}" srcOrd="0" destOrd="0" presId="urn:microsoft.com/office/officeart/2008/layout/HorizontalMultiLevelHierarchy"/>
    <dgm:cxn modelId="{6838A641-B815-4083-9973-DD2F9C272261}" type="presParOf" srcId="{68C9E4FE-A8DC-4600-9E08-F6592447989A}" destId="{5D4C336E-E482-4AF1-964B-66DC6C242AC3}" srcOrd="3" destOrd="0" presId="urn:microsoft.com/office/officeart/2008/layout/HorizontalMultiLevelHierarchy"/>
    <dgm:cxn modelId="{0C24EE1B-2A6D-4B44-A53B-15B56EF5F672}" type="presParOf" srcId="{5D4C336E-E482-4AF1-964B-66DC6C242AC3}" destId="{57E59CDC-E25F-42B4-9855-78F880FE5878}" srcOrd="0" destOrd="0" presId="urn:microsoft.com/office/officeart/2008/layout/HorizontalMultiLevelHierarchy"/>
    <dgm:cxn modelId="{7A103E2F-C91B-4B39-8FED-A477127FC2DC}" type="presParOf" srcId="{5D4C336E-E482-4AF1-964B-66DC6C242AC3}" destId="{894AEF8A-9751-4F56-B389-8753123574EF}" srcOrd="1" destOrd="0" presId="urn:microsoft.com/office/officeart/2008/layout/HorizontalMultiLevelHierarchy"/>
    <dgm:cxn modelId="{6F0060DF-6DEF-41C2-B437-C4E6DC3325E0}" type="presParOf" srcId="{68C9E4FE-A8DC-4600-9E08-F6592447989A}" destId="{4314F597-1676-4708-8418-84F2DA8E899C}" srcOrd="4" destOrd="0" presId="urn:microsoft.com/office/officeart/2008/layout/HorizontalMultiLevelHierarchy"/>
    <dgm:cxn modelId="{F7B53EA4-1721-4C53-83EC-B9968E8085D9}" type="presParOf" srcId="{4314F597-1676-4708-8418-84F2DA8E899C}" destId="{E498E805-6CEE-4400-9C0B-597BB8C63208}" srcOrd="0" destOrd="0" presId="urn:microsoft.com/office/officeart/2008/layout/HorizontalMultiLevelHierarchy"/>
    <dgm:cxn modelId="{E836A76A-4926-46A4-9B88-1214C818C234}" type="presParOf" srcId="{68C9E4FE-A8DC-4600-9E08-F6592447989A}" destId="{1DA403FE-7171-4338-AC5A-0F81B588FD75}" srcOrd="5" destOrd="0" presId="urn:microsoft.com/office/officeart/2008/layout/HorizontalMultiLevelHierarchy"/>
    <dgm:cxn modelId="{A0952987-EC22-4B0E-A94D-A139C0F8B2DF}" type="presParOf" srcId="{1DA403FE-7171-4338-AC5A-0F81B588FD75}" destId="{4E950D7D-D9F6-4800-AA79-7C25A3485084}" srcOrd="0" destOrd="0" presId="urn:microsoft.com/office/officeart/2008/layout/HorizontalMultiLevelHierarchy"/>
    <dgm:cxn modelId="{FB8831A6-8549-4711-93ED-BE29C392B697}" type="presParOf" srcId="{1DA403FE-7171-4338-AC5A-0F81B588FD75}" destId="{F8935E3B-7C09-4E67-8A41-ADA76637C8AB}" srcOrd="1" destOrd="0" presId="urn:microsoft.com/office/officeart/2008/layout/HorizontalMultiLevelHierarchy"/>
    <dgm:cxn modelId="{1BFAD9FA-CF71-4C53-8C38-FE61892D4C4E}" type="presParOf" srcId="{68C9E4FE-A8DC-4600-9E08-F6592447989A}" destId="{C189127B-F80B-4F36-8CDB-EE18FADCF6E4}" srcOrd="6" destOrd="0" presId="urn:microsoft.com/office/officeart/2008/layout/HorizontalMultiLevelHierarchy"/>
    <dgm:cxn modelId="{5F0A7B82-1CFB-472C-BC4A-BAEEED8905EB}" type="presParOf" srcId="{C189127B-F80B-4F36-8CDB-EE18FADCF6E4}" destId="{48966326-FF4B-4013-8E71-42C822F257BE}" srcOrd="0" destOrd="0" presId="urn:microsoft.com/office/officeart/2008/layout/HorizontalMultiLevelHierarchy"/>
    <dgm:cxn modelId="{E471B1C4-545A-467B-A730-0F0ACE8F7182}" type="presParOf" srcId="{68C9E4FE-A8DC-4600-9E08-F6592447989A}" destId="{D3C75D3E-27AD-46DA-A81F-A45478B5E6F9}" srcOrd="7" destOrd="0" presId="urn:microsoft.com/office/officeart/2008/layout/HorizontalMultiLevelHierarchy"/>
    <dgm:cxn modelId="{7AE134B1-4EFD-49C3-ACBB-0C98C51591C5}" type="presParOf" srcId="{D3C75D3E-27AD-46DA-A81F-A45478B5E6F9}" destId="{BD713703-8643-4D66-A309-8D07DBD7E592}" srcOrd="0" destOrd="0" presId="urn:microsoft.com/office/officeart/2008/layout/HorizontalMultiLevelHierarchy"/>
    <dgm:cxn modelId="{3CCDECE6-B1C0-417E-AB4D-2E3D64E2D92F}" type="presParOf" srcId="{D3C75D3E-27AD-46DA-A81F-A45478B5E6F9}" destId="{B845A19E-BEB3-4C24-B3B6-E19EAD309A35}" srcOrd="1" destOrd="0" presId="urn:microsoft.com/office/officeart/2008/layout/HorizontalMultiLevelHierarchy"/>
    <dgm:cxn modelId="{7DEDA82F-55AB-4FC5-84E0-F24806D3DFA4}" type="presParOf" srcId="{68C9E4FE-A8DC-4600-9E08-F6592447989A}" destId="{3D5BD2AE-8A80-4BA8-9ED8-85FEFAF080AB}" srcOrd="8" destOrd="0" presId="urn:microsoft.com/office/officeart/2008/layout/HorizontalMultiLevelHierarchy"/>
    <dgm:cxn modelId="{FC615833-AF4F-4F98-AB5C-54797AB865BC}" type="presParOf" srcId="{3D5BD2AE-8A80-4BA8-9ED8-85FEFAF080AB}" destId="{78863281-7929-43B1-B5F7-433132D62772}" srcOrd="0" destOrd="0" presId="urn:microsoft.com/office/officeart/2008/layout/HorizontalMultiLevelHierarchy"/>
    <dgm:cxn modelId="{5B510E04-ABFA-43B9-8DD3-3179FD6E1589}" type="presParOf" srcId="{68C9E4FE-A8DC-4600-9E08-F6592447989A}" destId="{F681F11E-5037-48CC-AAA3-9D1C4093629A}" srcOrd="9" destOrd="0" presId="urn:microsoft.com/office/officeart/2008/layout/HorizontalMultiLevelHierarchy"/>
    <dgm:cxn modelId="{4CDAEC77-827C-4BB3-9F2C-10F583962A9B}" type="presParOf" srcId="{F681F11E-5037-48CC-AAA3-9D1C4093629A}" destId="{D4EE0C1A-9698-4E94-9ABC-01C831962BFB}" srcOrd="0" destOrd="0" presId="urn:microsoft.com/office/officeart/2008/layout/HorizontalMultiLevelHierarchy"/>
    <dgm:cxn modelId="{17949779-783F-4607-929B-0AE6AFA0BD28}" type="presParOf" srcId="{F681F11E-5037-48CC-AAA3-9D1C4093629A}" destId="{7F07B716-991E-4C62-9971-541D8342FF04}" srcOrd="1" destOrd="0" presId="urn:microsoft.com/office/officeart/2008/layout/HorizontalMultiLevelHierarchy"/>
    <dgm:cxn modelId="{BBF6A5AE-B2A6-40BB-8088-FB5CBB90CFA5}" type="presParOf" srcId="{A0EA73D8-3F78-4C1C-AE7C-26A1D6B281F2}" destId="{0744D845-8797-4339-B138-0167A609DB5D}" srcOrd="2" destOrd="0" presId="urn:microsoft.com/office/officeart/2008/layout/HorizontalMultiLevelHierarchy"/>
    <dgm:cxn modelId="{11C90705-A042-45A9-806A-E2B4F0139BF6}" type="presParOf" srcId="{0744D845-8797-4339-B138-0167A609DB5D}" destId="{6D961818-74F7-47A5-B1B4-AD34F2D4F741}" srcOrd="0" destOrd="0" presId="urn:microsoft.com/office/officeart/2008/layout/HorizontalMultiLevelHierarchy"/>
    <dgm:cxn modelId="{02EC3B32-E8B8-4077-A8B5-12FD0FBB5120}" type="presParOf" srcId="{A0EA73D8-3F78-4C1C-AE7C-26A1D6B281F2}" destId="{81AD7642-D785-46B6-AFED-B0C447A53E30}" srcOrd="3" destOrd="0" presId="urn:microsoft.com/office/officeart/2008/layout/HorizontalMultiLevelHierarchy"/>
    <dgm:cxn modelId="{22FB53E9-EA50-435C-BCC1-59F78AA933D6}" type="presParOf" srcId="{81AD7642-D785-46B6-AFED-B0C447A53E30}" destId="{0D536A0F-44A9-483D-943D-2ABD0A4F8817}" srcOrd="0" destOrd="0" presId="urn:microsoft.com/office/officeart/2008/layout/HorizontalMultiLevelHierarchy"/>
    <dgm:cxn modelId="{BF4D4DA6-360B-4EC9-8FCA-1E71A371DC2C}" type="presParOf" srcId="{81AD7642-D785-46B6-AFED-B0C447A53E30}" destId="{6DBF7C2B-6730-40C3-8E30-95AE62F71F86}" srcOrd="1" destOrd="0" presId="urn:microsoft.com/office/officeart/2008/layout/HorizontalMultiLevelHierarchy"/>
    <dgm:cxn modelId="{E2DD6A40-5878-44FD-8C7E-70CDA75E1165}" type="presParOf" srcId="{6DBF7C2B-6730-40C3-8E30-95AE62F71F86}" destId="{98EF27CC-EBFD-41BB-983A-C07AF11F386E}" srcOrd="0" destOrd="0" presId="urn:microsoft.com/office/officeart/2008/layout/HorizontalMultiLevelHierarchy"/>
    <dgm:cxn modelId="{C54E0971-C198-42EF-9982-03000FFA4A9C}" type="presParOf" srcId="{98EF27CC-EBFD-41BB-983A-C07AF11F386E}" destId="{88EC8236-509B-4200-9653-3A3660DD9C3C}" srcOrd="0" destOrd="0" presId="urn:microsoft.com/office/officeart/2008/layout/HorizontalMultiLevelHierarchy"/>
    <dgm:cxn modelId="{90357E14-BB0B-4B74-AF04-047137A4076D}" type="presParOf" srcId="{6DBF7C2B-6730-40C3-8E30-95AE62F71F86}" destId="{BFAD2CA8-8C61-40C1-AF9F-94AD700EC7C0}" srcOrd="1" destOrd="0" presId="urn:microsoft.com/office/officeart/2008/layout/HorizontalMultiLevelHierarchy"/>
    <dgm:cxn modelId="{7E48B7C9-3197-4C3F-BEF3-947FC7C9EAFA}" type="presParOf" srcId="{BFAD2CA8-8C61-40C1-AF9F-94AD700EC7C0}" destId="{0A267222-B9EC-4840-8C2F-CD8378C16033}" srcOrd="0" destOrd="0" presId="urn:microsoft.com/office/officeart/2008/layout/HorizontalMultiLevelHierarchy"/>
    <dgm:cxn modelId="{06F04BA5-B5A7-487F-AACE-201375C25114}" type="presParOf" srcId="{BFAD2CA8-8C61-40C1-AF9F-94AD700EC7C0}" destId="{9D5643EB-626A-497A-BF93-078D34CAEB67}" srcOrd="1" destOrd="0" presId="urn:microsoft.com/office/officeart/2008/layout/HorizontalMultiLevelHierarchy"/>
    <dgm:cxn modelId="{643D923C-062F-485D-9CFA-57300D5524DE}" type="presParOf" srcId="{6DBF7C2B-6730-40C3-8E30-95AE62F71F86}" destId="{6D66970B-CA66-4688-9C80-3B3AB24F7FD7}" srcOrd="2" destOrd="0" presId="urn:microsoft.com/office/officeart/2008/layout/HorizontalMultiLevelHierarchy"/>
    <dgm:cxn modelId="{33BD63DE-0DCD-426E-AD7B-EC234CC20E53}" type="presParOf" srcId="{6D66970B-CA66-4688-9C80-3B3AB24F7FD7}" destId="{2D09077B-582B-443D-AA52-0B2FE43EBBB4}" srcOrd="0" destOrd="0" presId="urn:microsoft.com/office/officeart/2008/layout/HorizontalMultiLevelHierarchy"/>
    <dgm:cxn modelId="{4BA83534-04DD-4FF6-9FC9-107D33E158A0}" type="presParOf" srcId="{6DBF7C2B-6730-40C3-8E30-95AE62F71F86}" destId="{2579A625-8581-404B-86A3-7C7D0CD13445}" srcOrd="3" destOrd="0" presId="urn:microsoft.com/office/officeart/2008/layout/HorizontalMultiLevelHierarchy"/>
    <dgm:cxn modelId="{C6D61408-1436-4F87-89B6-1119EFA44710}" type="presParOf" srcId="{2579A625-8581-404B-86A3-7C7D0CD13445}" destId="{3CB404C2-8C6B-48D7-B5C9-FD02C2F00F6E}" srcOrd="0" destOrd="0" presId="urn:microsoft.com/office/officeart/2008/layout/HorizontalMultiLevelHierarchy"/>
    <dgm:cxn modelId="{06C8BFB9-CAF7-4A21-B506-8DC947FC13AC}" type="presParOf" srcId="{2579A625-8581-404B-86A3-7C7D0CD13445}" destId="{2F279F7C-87EC-497B-AD94-065888879256}" srcOrd="1" destOrd="0" presId="urn:microsoft.com/office/officeart/2008/layout/HorizontalMultiLevelHierarchy"/>
    <dgm:cxn modelId="{1F19DF1A-B88D-4450-8CFE-1FC9A98EC539}" type="presParOf" srcId="{6DBF7C2B-6730-40C3-8E30-95AE62F71F86}" destId="{64CA1DEF-8F55-4C87-B2BD-2BF4733A8322}" srcOrd="4" destOrd="0" presId="urn:microsoft.com/office/officeart/2008/layout/HorizontalMultiLevelHierarchy"/>
    <dgm:cxn modelId="{422ED080-788E-42B2-AA2F-4DCEF9375BAA}" type="presParOf" srcId="{64CA1DEF-8F55-4C87-B2BD-2BF4733A8322}" destId="{DC3D1AE1-F6C2-45D8-915C-2407D9185EFE}" srcOrd="0" destOrd="0" presId="urn:microsoft.com/office/officeart/2008/layout/HorizontalMultiLevelHierarchy"/>
    <dgm:cxn modelId="{E05A085D-32F7-4831-A339-BC3D1844EE81}" type="presParOf" srcId="{6DBF7C2B-6730-40C3-8E30-95AE62F71F86}" destId="{4C5A2F0D-1315-488F-BC2B-0280D0817360}" srcOrd="5" destOrd="0" presId="urn:microsoft.com/office/officeart/2008/layout/HorizontalMultiLevelHierarchy"/>
    <dgm:cxn modelId="{452F5DC8-61BC-4849-AACE-5868DADFFB5B}" type="presParOf" srcId="{4C5A2F0D-1315-488F-BC2B-0280D0817360}" destId="{326C2D58-FDDA-457C-8FB8-C0CD85FAA976}" srcOrd="0" destOrd="0" presId="urn:microsoft.com/office/officeart/2008/layout/HorizontalMultiLevelHierarchy"/>
    <dgm:cxn modelId="{D99F496E-6829-4696-9F1A-13A0BD1270BA}" type="presParOf" srcId="{4C5A2F0D-1315-488F-BC2B-0280D0817360}" destId="{A26C9FA9-9DAB-4402-A177-B940C549E839}" srcOrd="1" destOrd="0" presId="urn:microsoft.com/office/officeart/2008/layout/HorizontalMultiLevelHierarchy"/>
    <dgm:cxn modelId="{C861D452-C478-4D3B-9CF6-0514CA44C747}" type="presParOf" srcId="{6DBF7C2B-6730-40C3-8E30-95AE62F71F86}" destId="{EE3A8C05-6A22-431D-BCA0-632F65CECE3F}" srcOrd="6" destOrd="0" presId="urn:microsoft.com/office/officeart/2008/layout/HorizontalMultiLevelHierarchy"/>
    <dgm:cxn modelId="{5B79D197-3AEA-4CB9-80D1-19DF9B29EBD0}" type="presParOf" srcId="{EE3A8C05-6A22-431D-BCA0-632F65CECE3F}" destId="{CD3101A7-D190-47BB-92E7-464EA2CD6AFF}" srcOrd="0" destOrd="0" presId="urn:microsoft.com/office/officeart/2008/layout/HorizontalMultiLevelHierarchy"/>
    <dgm:cxn modelId="{15C72351-695C-4E6D-9E55-84BE7DB39AC4}" type="presParOf" srcId="{6DBF7C2B-6730-40C3-8E30-95AE62F71F86}" destId="{D8282106-3426-4238-BC1C-F466FD9984D4}" srcOrd="7" destOrd="0" presId="urn:microsoft.com/office/officeart/2008/layout/HorizontalMultiLevelHierarchy"/>
    <dgm:cxn modelId="{FA7CFD8C-2778-4D2E-A91C-B0471581C94F}" type="presParOf" srcId="{D8282106-3426-4238-BC1C-F466FD9984D4}" destId="{63483C7A-20BC-4CAA-918D-8890A8577D3B}" srcOrd="0" destOrd="0" presId="urn:microsoft.com/office/officeart/2008/layout/HorizontalMultiLevelHierarchy"/>
    <dgm:cxn modelId="{C98BFF0E-A127-4D19-B9F6-6019FF17931E}" type="presParOf" srcId="{D8282106-3426-4238-BC1C-F466FD9984D4}" destId="{C3A2AA1E-2E53-4EED-86B8-6D922C849BB1}" srcOrd="1" destOrd="0" presId="urn:microsoft.com/office/officeart/2008/layout/HorizontalMultiLevelHierarchy"/>
    <dgm:cxn modelId="{C28ABE81-072D-422D-8092-341287889B54}" type="presParOf" srcId="{6DBF7C2B-6730-40C3-8E30-95AE62F71F86}" destId="{11CE592D-F8E5-4026-B1F4-91AD2651CBFE}" srcOrd="8" destOrd="0" presId="urn:microsoft.com/office/officeart/2008/layout/HorizontalMultiLevelHierarchy"/>
    <dgm:cxn modelId="{36959D9A-1A1D-4462-B4F3-E7B5C2D8E7EE}" type="presParOf" srcId="{11CE592D-F8E5-4026-B1F4-91AD2651CBFE}" destId="{856AF7A7-7F1B-470F-9326-3533DF9AB8F3}" srcOrd="0" destOrd="0" presId="urn:microsoft.com/office/officeart/2008/layout/HorizontalMultiLevelHierarchy"/>
    <dgm:cxn modelId="{1F1ED0BA-C34A-4ECF-91AE-C7FBD4796022}" type="presParOf" srcId="{6DBF7C2B-6730-40C3-8E30-95AE62F71F86}" destId="{856560EF-F534-4C29-AB74-1C8126CF1C2E}" srcOrd="9" destOrd="0" presId="urn:microsoft.com/office/officeart/2008/layout/HorizontalMultiLevelHierarchy"/>
    <dgm:cxn modelId="{ED7860B0-3502-4933-855D-C033885D23E6}" type="presParOf" srcId="{856560EF-F534-4C29-AB74-1C8126CF1C2E}" destId="{A6472BE7-D904-4A9C-9A78-9968A3E380B0}" srcOrd="0" destOrd="0" presId="urn:microsoft.com/office/officeart/2008/layout/HorizontalMultiLevelHierarchy"/>
    <dgm:cxn modelId="{7F0FF545-A52A-4891-88F5-0F6B3A74EFFF}" type="presParOf" srcId="{856560EF-F534-4C29-AB74-1C8126CF1C2E}" destId="{15EB5D68-43F0-4951-AADE-B1E0617FA5E9}" srcOrd="1" destOrd="0" presId="urn:microsoft.com/office/officeart/2008/layout/HorizontalMultiLevelHierarchy"/>
    <dgm:cxn modelId="{9CB5276A-DFDF-45BA-A5F9-57860687FEE6}" type="presParOf" srcId="{6DBF7C2B-6730-40C3-8E30-95AE62F71F86}" destId="{852ECE99-FB9C-4986-84DE-FAF0FA171124}" srcOrd="10" destOrd="0" presId="urn:microsoft.com/office/officeart/2008/layout/HorizontalMultiLevelHierarchy"/>
    <dgm:cxn modelId="{E5201CE3-8C64-45DF-8FD2-76B16A2698A8}" type="presParOf" srcId="{852ECE99-FB9C-4986-84DE-FAF0FA171124}" destId="{2FA8D304-EBBA-4C10-81E2-D1EE3F5054F6}" srcOrd="0" destOrd="0" presId="urn:microsoft.com/office/officeart/2008/layout/HorizontalMultiLevelHierarchy"/>
    <dgm:cxn modelId="{95A14A03-6364-493E-8391-F7057EBEE1B8}" type="presParOf" srcId="{6DBF7C2B-6730-40C3-8E30-95AE62F71F86}" destId="{FBD29F05-B7AA-43CA-B449-BD0ED9D55123}" srcOrd="11" destOrd="0" presId="urn:microsoft.com/office/officeart/2008/layout/HorizontalMultiLevelHierarchy"/>
    <dgm:cxn modelId="{296FA727-3630-4214-BB02-460CC33E95DD}" type="presParOf" srcId="{FBD29F05-B7AA-43CA-B449-BD0ED9D55123}" destId="{201E50F4-297C-4610-B330-FE64E539894B}" srcOrd="0" destOrd="0" presId="urn:microsoft.com/office/officeart/2008/layout/HorizontalMultiLevelHierarchy"/>
    <dgm:cxn modelId="{CCFE141A-6FC9-454B-B6A5-E5A0492209CB}" type="presParOf" srcId="{FBD29F05-B7AA-43CA-B449-BD0ED9D55123}" destId="{00113B4F-C658-4D87-BBA1-1CB816B5254F}" srcOrd="1" destOrd="0" presId="urn:microsoft.com/office/officeart/2008/layout/HorizontalMultiLevelHierarchy"/>
    <dgm:cxn modelId="{704FA032-C5DD-41ED-9071-7DDE601A9B53}" type="presParOf" srcId="{6DBF7C2B-6730-40C3-8E30-95AE62F71F86}" destId="{0C137658-B866-481A-B67B-2B03633CE1F8}" srcOrd="12" destOrd="0" presId="urn:microsoft.com/office/officeart/2008/layout/HorizontalMultiLevelHierarchy"/>
    <dgm:cxn modelId="{23D6458C-20CA-4894-A302-AE82ED10A669}" type="presParOf" srcId="{0C137658-B866-481A-B67B-2B03633CE1F8}" destId="{4D927280-A165-4778-A5F1-A2AB440594B1}" srcOrd="0" destOrd="0" presId="urn:microsoft.com/office/officeart/2008/layout/HorizontalMultiLevelHierarchy"/>
    <dgm:cxn modelId="{8AA146B1-6333-44C5-90B3-BB83D1447C44}" type="presParOf" srcId="{6DBF7C2B-6730-40C3-8E30-95AE62F71F86}" destId="{2860B5D5-56D1-43E0-AAA8-C103CA886F48}" srcOrd="13" destOrd="0" presId="urn:microsoft.com/office/officeart/2008/layout/HorizontalMultiLevelHierarchy"/>
    <dgm:cxn modelId="{71EFDAA4-BC32-48CE-ACD7-71AA09DF45CF}" type="presParOf" srcId="{2860B5D5-56D1-43E0-AAA8-C103CA886F48}" destId="{F5C16B01-04CC-4558-B974-F2A2234547A8}" srcOrd="0" destOrd="0" presId="urn:microsoft.com/office/officeart/2008/layout/HorizontalMultiLevelHierarchy"/>
    <dgm:cxn modelId="{C96925F4-1CD8-4392-98CA-9B0647BA792C}" type="presParOf" srcId="{2860B5D5-56D1-43E0-AAA8-C103CA886F48}" destId="{B7676CDD-84B1-4F5D-A740-0CE543149727}" srcOrd="1" destOrd="0" presId="urn:microsoft.com/office/officeart/2008/layout/HorizontalMultiLevelHierarchy"/>
    <dgm:cxn modelId="{5F9A6BC8-8750-4FC6-A764-D11E53942371}" type="presParOf" srcId="{6DBF7C2B-6730-40C3-8E30-95AE62F71F86}" destId="{FFF269E2-9A7C-44C5-9F13-AC221249222B}" srcOrd="14" destOrd="0" presId="urn:microsoft.com/office/officeart/2008/layout/HorizontalMultiLevelHierarchy"/>
    <dgm:cxn modelId="{406A34A9-B6E6-407F-88FE-880A90386EB2}" type="presParOf" srcId="{FFF269E2-9A7C-44C5-9F13-AC221249222B}" destId="{6C6BD9B3-39DB-4556-9661-CFC1659D2532}" srcOrd="0" destOrd="0" presId="urn:microsoft.com/office/officeart/2008/layout/HorizontalMultiLevelHierarchy"/>
    <dgm:cxn modelId="{CD60A53A-9DF0-4C47-8E5A-F32A52985EB4}" type="presParOf" srcId="{6DBF7C2B-6730-40C3-8E30-95AE62F71F86}" destId="{F6E6FBBF-3198-401A-831E-2609EE17814A}" srcOrd="15" destOrd="0" presId="urn:microsoft.com/office/officeart/2008/layout/HorizontalMultiLevelHierarchy"/>
    <dgm:cxn modelId="{B9DAC40A-ED43-4579-B010-80899D584DC1}" type="presParOf" srcId="{F6E6FBBF-3198-401A-831E-2609EE17814A}" destId="{F9A5E9C1-B75E-4D9B-9DAC-D39E14A6914B}" srcOrd="0" destOrd="0" presId="urn:microsoft.com/office/officeart/2008/layout/HorizontalMultiLevelHierarchy"/>
    <dgm:cxn modelId="{4F62967C-6454-44F1-B716-56B42181C68F}" type="presParOf" srcId="{F6E6FBBF-3198-401A-831E-2609EE17814A}" destId="{B241C486-9A99-490A-8E67-CE8F6133DE9F}" srcOrd="1" destOrd="0" presId="urn:microsoft.com/office/officeart/2008/layout/HorizontalMultiLevelHierarchy"/>
    <dgm:cxn modelId="{71AE3073-DCDF-4486-857B-AB6D7E40A56C}" type="presParOf" srcId="{6DBF7C2B-6730-40C3-8E30-95AE62F71F86}" destId="{A0D821D3-86F9-4310-B018-086348BBFEF2}" srcOrd="16" destOrd="0" presId="urn:microsoft.com/office/officeart/2008/layout/HorizontalMultiLevelHierarchy"/>
    <dgm:cxn modelId="{35AE8EBF-D4E9-4F52-94A1-F4B8B9D721C8}" type="presParOf" srcId="{A0D821D3-86F9-4310-B018-086348BBFEF2}" destId="{7D1CE904-1EAB-4432-ACE3-D1720000B19E}" srcOrd="0" destOrd="0" presId="urn:microsoft.com/office/officeart/2008/layout/HorizontalMultiLevelHierarchy"/>
    <dgm:cxn modelId="{2129A860-7BA1-4808-A2E5-4D34F6D7B7BE}" type="presParOf" srcId="{6DBF7C2B-6730-40C3-8E30-95AE62F71F86}" destId="{1872E8C2-026D-4E31-B3A9-120CE97BF388}" srcOrd="17" destOrd="0" presId="urn:microsoft.com/office/officeart/2008/layout/HorizontalMultiLevelHierarchy"/>
    <dgm:cxn modelId="{3E488545-884E-4CF8-98C4-EF1C6B0634BC}" type="presParOf" srcId="{1872E8C2-026D-4E31-B3A9-120CE97BF388}" destId="{F86B0B40-A082-453F-A79D-5D367F908DE9}" srcOrd="0" destOrd="0" presId="urn:microsoft.com/office/officeart/2008/layout/HorizontalMultiLevelHierarchy"/>
    <dgm:cxn modelId="{A2B47208-4CF4-4022-99B9-6AB090CAE3FD}" type="presParOf" srcId="{1872E8C2-026D-4E31-B3A9-120CE97BF388}" destId="{73CA4B00-3A63-473C-ADEE-746DE7757923}" srcOrd="1" destOrd="0" presId="urn:microsoft.com/office/officeart/2008/layout/HorizontalMultiLevelHierarchy"/>
    <dgm:cxn modelId="{880A0BEE-5184-4368-9192-1A58DC59A507}" type="presParOf" srcId="{A0EA73D8-3F78-4C1C-AE7C-26A1D6B281F2}" destId="{C5ED8C18-EB90-4784-B5A5-3BA39AA2BE5C}" srcOrd="4" destOrd="0" presId="urn:microsoft.com/office/officeart/2008/layout/HorizontalMultiLevelHierarchy"/>
    <dgm:cxn modelId="{B79E69C9-D39E-4426-A08D-792BE0EC9823}" type="presParOf" srcId="{C5ED8C18-EB90-4784-B5A5-3BA39AA2BE5C}" destId="{1B14E479-131A-4D38-8672-71E0BD6D8491}" srcOrd="0" destOrd="0" presId="urn:microsoft.com/office/officeart/2008/layout/HorizontalMultiLevelHierarchy"/>
    <dgm:cxn modelId="{C7E4821D-23AA-4E1E-9537-85B5E361DC08}" type="presParOf" srcId="{A0EA73D8-3F78-4C1C-AE7C-26A1D6B281F2}" destId="{858BF26D-3131-4DA1-B74F-08D8E32C132D}" srcOrd="5" destOrd="0" presId="urn:microsoft.com/office/officeart/2008/layout/HorizontalMultiLevelHierarchy"/>
    <dgm:cxn modelId="{F8400D13-3BEC-4023-AD74-1D3422664D61}" type="presParOf" srcId="{858BF26D-3131-4DA1-B74F-08D8E32C132D}" destId="{C888396D-554C-494E-A1CD-52BE9229537C}" srcOrd="0" destOrd="0" presId="urn:microsoft.com/office/officeart/2008/layout/HorizontalMultiLevelHierarchy"/>
    <dgm:cxn modelId="{210355C8-A07D-444A-807A-C6D2D9EFED39}" type="presParOf" srcId="{858BF26D-3131-4DA1-B74F-08D8E32C132D}" destId="{4A3A5BFF-E6E6-4AB7-B784-5B6BECC3CAEA}" srcOrd="1" destOrd="0" presId="urn:microsoft.com/office/officeart/2008/layout/HorizontalMultiLevelHierarchy"/>
    <dgm:cxn modelId="{CD6FC0F3-4295-4E1A-B23A-46B9D4839692}" type="presParOf" srcId="{4A3A5BFF-E6E6-4AB7-B784-5B6BECC3CAEA}" destId="{4197DBB1-4032-487E-87F5-41735584F81B}" srcOrd="0" destOrd="0" presId="urn:microsoft.com/office/officeart/2008/layout/HorizontalMultiLevelHierarchy"/>
    <dgm:cxn modelId="{45051CBD-B949-4089-AD0D-95337C552F3E}" type="presParOf" srcId="{4197DBB1-4032-487E-87F5-41735584F81B}" destId="{BF73E546-AA6D-4552-BD11-158CF83EBFFA}" srcOrd="0" destOrd="0" presId="urn:microsoft.com/office/officeart/2008/layout/HorizontalMultiLevelHierarchy"/>
    <dgm:cxn modelId="{75A4E3B6-1627-4376-BA1E-40C7DC8DF061}" type="presParOf" srcId="{4A3A5BFF-E6E6-4AB7-B784-5B6BECC3CAEA}" destId="{83879E08-9010-4731-9DCD-DEDC994494A4}" srcOrd="1" destOrd="0" presId="urn:microsoft.com/office/officeart/2008/layout/HorizontalMultiLevelHierarchy"/>
    <dgm:cxn modelId="{B2F94B08-FAD4-4594-B577-6C93197970D6}" type="presParOf" srcId="{83879E08-9010-4731-9DCD-DEDC994494A4}" destId="{5AD7A88F-4AFF-4A51-B1D3-5AA647E0BB1F}" srcOrd="0" destOrd="0" presId="urn:microsoft.com/office/officeart/2008/layout/HorizontalMultiLevelHierarchy"/>
    <dgm:cxn modelId="{8269DCD0-2268-403B-ADBC-6B60F5F21685}" type="presParOf" srcId="{83879E08-9010-4731-9DCD-DEDC994494A4}" destId="{B8F6072D-76A4-4FEF-BAFE-EA304802D828}" srcOrd="1" destOrd="0" presId="urn:microsoft.com/office/officeart/2008/layout/HorizontalMultiLevelHierarchy"/>
    <dgm:cxn modelId="{5F07DAAF-38CC-45D9-9E0D-1A33CB59A6FC}" type="presParOf" srcId="{4A3A5BFF-E6E6-4AB7-B784-5B6BECC3CAEA}" destId="{888ADF1D-D0F4-42B3-A6F9-D4D5C5B616D8}" srcOrd="2" destOrd="0" presId="urn:microsoft.com/office/officeart/2008/layout/HorizontalMultiLevelHierarchy"/>
    <dgm:cxn modelId="{06A9E5FF-FE9A-419A-89B9-C3C985F93D1F}" type="presParOf" srcId="{888ADF1D-D0F4-42B3-A6F9-D4D5C5B616D8}" destId="{10994B2E-EDBB-40E6-930F-394EAE75B3AC}" srcOrd="0" destOrd="0" presId="urn:microsoft.com/office/officeart/2008/layout/HorizontalMultiLevelHierarchy"/>
    <dgm:cxn modelId="{1D33DE30-8715-4FA2-908B-28C071559D42}" type="presParOf" srcId="{4A3A5BFF-E6E6-4AB7-B784-5B6BECC3CAEA}" destId="{EC52887D-7D92-412D-83B8-5AC4BDAD96F3}" srcOrd="3" destOrd="0" presId="urn:microsoft.com/office/officeart/2008/layout/HorizontalMultiLevelHierarchy"/>
    <dgm:cxn modelId="{519CE5D5-5A46-43FC-B510-C9FE76F58653}" type="presParOf" srcId="{EC52887D-7D92-412D-83B8-5AC4BDAD96F3}" destId="{F33F19F3-7D52-41CE-A696-5886E803FE70}" srcOrd="0" destOrd="0" presId="urn:microsoft.com/office/officeart/2008/layout/HorizontalMultiLevelHierarchy"/>
    <dgm:cxn modelId="{A81AC836-4763-4593-ACB0-FFE4EDD01951}" type="presParOf" srcId="{EC52887D-7D92-412D-83B8-5AC4BDAD96F3}" destId="{2D13D7D7-2DE2-416F-B809-100384629E94}" srcOrd="1" destOrd="0" presId="urn:microsoft.com/office/officeart/2008/layout/HorizontalMultiLevelHierarchy"/>
    <dgm:cxn modelId="{453CF28E-48D7-4A8F-9C99-FD1B50F2A323}" type="presParOf" srcId="{4A3A5BFF-E6E6-4AB7-B784-5B6BECC3CAEA}" destId="{5A3459B2-6566-4265-AD45-39FEC82E0025}" srcOrd="4" destOrd="0" presId="urn:microsoft.com/office/officeart/2008/layout/HorizontalMultiLevelHierarchy"/>
    <dgm:cxn modelId="{8716007E-42CE-4437-B691-0220D860CCFD}" type="presParOf" srcId="{5A3459B2-6566-4265-AD45-39FEC82E0025}" destId="{A9041001-9060-459C-AFF7-0493BA20F41A}" srcOrd="0" destOrd="0" presId="urn:microsoft.com/office/officeart/2008/layout/HorizontalMultiLevelHierarchy"/>
    <dgm:cxn modelId="{7F19F588-8340-45A9-8653-88773B180188}" type="presParOf" srcId="{4A3A5BFF-E6E6-4AB7-B784-5B6BECC3CAEA}" destId="{F1994598-E550-4FF0-AD50-D5CCDE7E9259}" srcOrd="5" destOrd="0" presId="urn:microsoft.com/office/officeart/2008/layout/HorizontalMultiLevelHierarchy"/>
    <dgm:cxn modelId="{54A26DF4-D6D1-482E-A87C-670ECFAD2245}" type="presParOf" srcId="{F1994598-E550-4FF0-AD50-D5CCDE7E9259}" destId="{2C626C8B-64DE-457A-A919-45EF1E59B435}" srcOrd="0" destOrd="0" presId="urn:microsoft.com/office/officeart/2008/layout/HorizontalMultiLevelHierarchy"/>
    <dgm:cxn modelId="{DA5DF627-78C0-46F1-ACB4-61781D8BB7E2}" type="presParOf" srcId="{F1994598-E550-4FF0-AD50-D5CCDE7E9259}" destId="{8533F1E8-4513-4E89-9920-498904410F76}" srcOrd="1" destOrd="0" presId="urn:microsoft.com/office/officeart/2008/layout/HorizontalMultiLevelHierarchy"/>
    <dgm:cxn modelId="{2A6C7B4C-95F7-4FDC-B710-314834AA78A4}" type="presParOf" srcId="{3091BA62-57E7-4D47-85E8-EE6D6A2993C5}" destId="{932382F2-4D91-4E4E-8600-5F6EE329C769}" srcOrd="2" destOrd="0" presId="urn:microsoft.com/office/officeart/2008/layout/HorizontalMultiLevelHierarchy"/>
    <dgm:cxn modelId="{691A679C-0DF4-41BF-9244-608FC9336D70}" type="presParOf" srcId="{932382F2-4D91-4E4E-8600-5F6EE329C769}" destId="{4F1E796E-467D-4DA1-A687-F170F8C515BA}" srcOrd="0" destOrd="0" presId="urn:microsoft.com/office/officeart/2008/layout/HorizontalMultiLevelHierarchy"/>
    <dgm:cxn modelId="{9688D093-E677-4674-AAAD-C029399E8CB1}" type="presParOf" srcId="{3091BA62-57E7-4D47-85E8-EE6D6A2993C5}" destId="{68B7BA0E-B2E0-40BC-AC2D-F87D1C466A5E}" srcOrd="3" destOrd="0" presId="urn:microsoft.com/office/officeart/2008/layout/HorizontalMultiLevelHierarchy"/>
    <dgm:cxn modelId="{1D57E15E-5C8F-495D-9BAD-32869C3CF95B}" type="presParOf" srcId="{68B7BA0E-B2E0-40BC-AC2D-F87D1C466A5E}" destId="{F2117119-8865-4C7A-AE58-6762664F81BD}" srcOrd="0" destOrd="0" presId="urn:microsoft.com/office/officeart/2008/layout/HorizontalMultiLevelHierarchy"/>
    <dgm:cxn modelId="{EC52CEE0-A6DB-4762-904B-6189A5302299}" type="presParOf" srcId="{68B7BA0E-B2E0-40BC-AC2D-F87D1C466A5E}" destId="{95A36E24-BE53-42E9-A835-91E93651C83E}" srcOrd="1" destOrd="0" presId="urn:microsoft.com/office/officeart/2008/layout/HorizontalMultiLevelHierarchy"/>
    <dgm:cxn modelId="{5C65AB67-2BAF-4859-B035-106C9291799E}" type="presParOf" srcId="{95A36E24-BE53-42E9-A835-91E93651C83E}" destId="{2C27D4D2-DF4F-4511-BFD0-0476EB75C8A1}" srcOrd="0" destOrd="0" presId="urn:microsoft.com/office/officeart/2008/layout/HorizontalMultiLevelHierarchy"/>
    <dgm:cxn modelId="{D7DD16EA-3979-4C7C-8960-FD17CF2FBF61}" type="presParOf" srcId="{2C27D4D2-DF4F-4511-BFD0-0476EB75C8A1}" destId="{65C31170-F242-4ECB-AC0F-59221755CF62}" srcOrd="0" destOrd="0" presId="urn:microsoft.com/office/officeart/2008/layout/HorizontalMultiLevelHierarchy"/>
    <dgm:cxn modelId="{365D98B6-AD92-4C0A-9247-6FD16267DB6A}" type="presParOf" srcId="{95A36E24-BE53-42E9-A835-91E93651C83E}" destId="{FD6217EF-CE67-48BC-B3C0-E0A4D4C444FA}" srcOrd="1" destOrd="0" presId="urn:microsoft.com/office/officeart/2008/layout/HorizontalMultiLevelHierarchy"/>
    <dgm:cxn modelId="{3AC85D17-CD85-4D8F-A02B-2A8837481E23}" type="presParOf" srcId="{FD6217EF-CE67-48BC-B3C0-E0A4D4C444FA}" destId="{DD001D37-7178-4AD8-8B53-4E4455094E9B}" srcOrd="0" destOrd="0" presId="urn:microsoft.com/office/officeart/2008/layout/HorizontalMultiLevelHierarchy"/>
    <dgm:cxn modelId="{401CFBE4-030E-4DBC-B0A7-0C678B601057}" type="presParOf" srcId="{FD6217EF-CE67-48BC-B3C0-E0A4D4C444FA}" destId="{2AFE8571-53A2-4703-B4E8-470A8D82F5DA}" srcOrd="1" destOrd="0" presId="urn:microsoft.com/office/officeart/2008/layout/HorizontalMultiLevelHierarchy"/>
    <dgm:cxn modelId="{436D08E9-1CE6-461D-A409-7053EBCD7BA2}" type="presParOf" srcId="{95A36E24-BE53-42E9-A835-91E93651C83E}" destId="{1B0FE772-793D-4A58-83F4-8354A2F647FC}" srcOrd="2" destOrd="0" presId="urn:microsoft.com/office/officeart/2008/layout/HorizontalMultiLevelHierarchy"/>
    <dgm:cxn modelId="{FDC90783-17B3-4B54-83A9-CC3BFA77376D}" type="presParOf" srcId="{1B0FE772-793D-4A58-83F4-8354A2F647FC}" destId="{AA1D9228-D934-423C-AA35-044960E064A1}" srcOrd="0" destOrd="0" presId="urn:microsoft.com/office/officeart/2008/layout/HorizontalMultiLevelHierarchy"/>
    <dgm:cxn modelId="{B44CEE58-0B63-4387-86BE-E47617AF26A7}" type="presParOf" srcId="{95A36E24-BE53-42E9-A835-91E93651C83E}" destId="{6CDCF700-F1A1-4721-98A2-FCED995F4606}" srcOrd="3" destOrd="0" presId="urn:microsoft.com/office/officeart/2008/layout/HorizontalMultiLevelHierarchy"/>
    <dgm:cxn modelId="{1712A396-AB4C-4749-8A53-E8ADBA7FDF29}" type="presParOf" srcId="{6CDCF700-F1A1-4721-98A2-FCED995F4606}" destId="{47F08D45-F8F8-401D-9E5A-666AE2115733}" srcOrd="0" destOrd="0" presId="urn:microsoft.com/office/officeart/2008/layout/HorizontalMultiLevelHierarchy"/>
    <dgm:cxn modelId="{C99DBA71-EF5D-4C5B-9F4D-2020A96E31DD}" type="presParOf" srcId="{6CDCF700-F1A1-4721-98A2-FCED995F4606}" destId="{9F3A3E23-9AC5-482C-92A1-463C865F284B}" srcOrd="1" destOrd="0" presId="urn:microsoft.com/office/officeart/2008/layout/HorizontalMultiLevelHierarchy"/>
    <dgm:cxn modelId="{F5B033A0-1D57-4623-834E-F5FA031334D5}" type="presParOf" srcId="{9F3A3E23-9AC5-482C-92A1-463C865F284B}" destId="{DE831968-4BA6-4073-9FB7-D002F5F98C1C}" srcOrd="0" destOrd="0" presId="urn:microsoft.com/office/officeart/2008/layout/HorizontalMultiLevelHierarchy"/>
    <dgm:cxn modelId="{3FC4C31A-F2FE-4303-BBBD-B13E4781609C}" type="presParOf" srcId="{DE831968-4BA6-4073-9FB7-D002F5F98C1C}" destId="{489C9ECD-7C34-4CC7-A88F-DCF8CAFC0DA9}" srcOrd="0" destOrd="0" presId="urn:microsoft.com/office/officeart/2008/layout/HorizontalMultiLevelHierarchy"/>
    <dgm:cxn modelId="{A14FCA47-535A-44B1-BE39-39C929B9C1D7}" type="presParOf" srcId="{9F3A3E23-9AC5-482C-92A1-463C865F284B}" destId="{5F33084C-7950-492C-A43B-6D41A81B4A7B}" srcOrd="1" destOrd="0" presId="urn:microsoft.com/office/officeart/2008/layout/HorizontalMultiLevelHierarchy"/>
    <dgm:cxn modelId="{749F7A89-92B5-43E8-8F6A-F0FD7DFBA37C}" type="presParOf" srcId="{5F33084C-7950-492C-A43B-6D41A81B4A7B}" destId="{F2F646D4-4842-4B0C-B25E-7C92C4447937}" srcOrd="0" destOrd="0" presId="urn:microsoft.com/office/officeart/2008/layout/HorizontalMultiLevelHierarchy"/>
    <dgm:cxn modelId="{E950F63F-C3DC-491A-8C5C-AC2F21F4CE38}" type="presParOf" srcId="{5F33084C-7950-492C-A43B-6D41A81B4A7B}" destId="{A5F521EB-7CDB-4330-A355-6872E468BD74}" srcOrd="1" destOrd="0" presId="urn:microsoft.com/office/officeart/2008/layout/HorizontalMultiLevelHierarchy"/>
    <dgm:cxn modelId="{7EBA493A-067A-49C0-8AF5-6DE6A0349ED7}" type="presParOf" srcId="{9F3A3E23-9AC5-482C-92A1-463C865F284B}" destId="{CFD46974-3DBC-4423-8C6F-EB2904A4DC69}" srcOrd="2" destOrd="0" presId="urn:microsoft.com/office/officeart/2008/layout/HorizontalMultiLevelHierarchy"/>
    <dgm:cxn modelId="{F3DBD994-3B23-45E5-8FBA-E71F20D63887}" type="presParOf" srcId="{CFD46974-3DBC-4423-8C6F-EB2904A4DC69}" destId="{80155634-895A-490D-B035-AABA1E5B3D39}" srcOrd="0" destOrd="0" presId="urn:microsoft.com/office/officeart/2008/layout/HorizontalMultiLevelHierarchy"/>
    <dgm:cxn modelId="{62B819A1-AD34-49CC-ACDB-E476671C39ED}" type="presParOf" srcId="{9F3A3E23-9AC5-482C-92A1-463C865F284B}" destId="{5D51F3AB-5A41-40BA-8A13-6C54AF7E04BF}" srcOrd="3" destOrd="0" presId="urn:microsoft.com/office/officeart/2008/layout/HorizontalMultiLevelHierarchy"/>
    <dgm:cxn modelId="{3F85A2BD-8313-4729-A839-8B9DDAB951DA}" type="presParOf" srcId="{5D51F3AB-5A41-40BA-8A13-6C54AF7E04BF}" destId="{718A1DE1-F91A-46FA-89CE-68285D8C1D42}" srcOrd="0" destOrd="0" presId="urn:microsoft.com/office/officeart/2008/layout/HorizontalMultiLevelHierarchy"/>
    <dgm:cxn modelId="{0F27369C-347F-45AD-84B1-46C9442053D4}" type="presParOf" srcId="{5D51F3AB-5A41-40BA-8A13-6C54AF7E04BF}" destId="{0413E59C-904D-4805-9D95-A1444E940EA6}" srcOrd="1" destOrd="0" presId="urn:microsoft.com/office/officeart/2008/layout/HorizontalMultiLevelHierarchy"/>
    <dgm:cxn modelId="{15DDFA90-4E8D-4B5D-AD5D-34D372B347B0}" type="presParOf" srcId="{9F3A3E23-9AC5-482C-92A1-463C865F284B}" destId="{27BE053B-A812-4CCC-B4DC-D992F1A8D833}" srcOrd="4" destOrd="0" presId="urn:microsoft.com/office/officeart/2008/layout/HorizontalMultiLevelHierarchy"/>
    <dgm:cxn modelId="{239EE605-C5E0-4E18-9BA6-1EA3CB4F873A}" type="presParOf" srcId="{27BE053B-A812-4CCC-B4DC-D992F1A8D833}" destId="{106839B2-4C4D-4D9F-89D9-37EBD33AE0E2}" srcOrd="0" destOrd="0" presId="urn:microsoft.com/office/officeart/2008/layout/HorizontalMultiLevelHierarchy"/>
    <dgm:cxn modelId="{DA659A24-F615-4241-B506-7309D130EF7D}" type="presParOf" srcId="{9F3A3E23-9AC5-482C-92A1-463C865F284B}" destId="{DACE76CB-8CEF-4AF7-9997-7D6DA67EE380}" srcOrd="5" destOrd="0" presId="urn:microsoft.com/office/officeart/2008/layout/HorizontalMultiLevelHierarchy"/>
    <dgm:cxn modelId="{FAA7EE7D-3EF4-4E4D-A812-D45C14DEDCC0}" type="presParOf" srcId="{DACE76CB-8CEF-4AF7-9997-7D6DA67EE380}" destId="{2CDE2402-9FDD-40EC-A4A1-BF479013A630}" srcOrd="0" destOrd="0" presId="urn:microsoft.com/office/officeart/2008/layout/HorizontalMultiLevelHierarchy"/>
    <dgm:cxn modelId="{B6F3498D-8979-4A19-883A-5C2CF0360460}" type="presParOf" srcId="{DACE76CB-8CEF-4AF7-9997-7D6DA67EE380}" destId="{858E1F08-64EC-4BD3-99D2-F62AE6E1F6D7}" srcOrd="1" destOrd="0" presId="urn:microsoft.com/office/officeart/2008/layout/HorizontalMultiLevelHierarchy"/>
    <dgm:cxn modelId="{30B1097F-6198-4DA9-9C87-FAAB2D891A0F}" type="presParOf" srcId="{95A36E24-BE53-42E9-A835-91E93651C83E}" destId="{9A454F53-6C34-4FBE-BAB9-9AE083DA841F}" srcOrd="4" destOrd="0" presId="urn:microsoft.com/office/officeart/2008/layout/HorizontalMultiLevelHierarchy"/>
    <dgm:cxn modelId="{844297B3-5AF8-4BF3-8F08-CD8831281BC3}" type="presParOf" srcId="{9A454F53-6C34-4FBE-BAB9-9AE083DA841F}" destId="{8ACE923E-C95C-49AF-B5D5-D8DC5579AA23}" srcOrd="0" destOrd="0" presId="urn:microsoft.com/office/officeart/2008/layout/HorizontalMultiLevelHierarchy"/>
    <dgm:cxn modelId="{1357B62A-4822-4BE3-9262-A72591F8036C}" type="presParOf" srcId="{95A36E24-BE53-42E9-A835-91E93651C83E}" destId="{4EABCDA4-CE69-48B2-B472-F53D1FBBD94F}" srcOrd="5" destOrd="0" presId="urn:microsoft.com/office/officeart/2008/layout/HorizontalMultiLevelHierarchy"/>
    <dgm:cxn modelId="{D6A6C451-AA26-4FC0-BBEA-91877765B88C}" type="presParOf" srcId="{4EABCDA4-CE69-48B2-B472-F53D1FBBD94F}" destId="{6B8553A6-6B5C-486D-89C7-3CA02A67792C}" srcOrd="0" destOrd="0" presId="urn:microsoft.com/office/officeart/2008/layout/HorizontalMultiLevelHierarchy"/>
    <dgm:cxn modelId="{4572C010-3070-4B83-9710-CEB4CF4CE559}" type="presParOf" srcId="{4EABCDA4-CE69-48B2-B472-F53D1FBBD94F}" destId="{58566326-5EDC-44DE-98AD-883D285C51BC}" srcOrd="1" destOrd="0" presId="urn:microsoft.com/office/officeart/2008/layout/HorizontalMultiLevelHierarchy"/>
    <dgm:cxn modelId="{6A463F2E-DB38-40FD-811D-3FCE7E805208}" type="presParOf" srcId="{58566326-5EDC-44DE-98AD-883D285C51BC}" destId="{67A4274D-93C1-4C94-B2A1-4E75ABB86FB0}" srcOrd="0" destOrd="0" presId="urn:microsoft.com/office/officeart/2008/layout/HorizontalMultiLevelHierarchy"/>
    <dgm:cxn modelId="{187AA982-9955-4E2E-9F51-D29B8B5AC9BC}" type="presParOf" srcId="{67A4274D-93C1-4C94-B2A1-4E75ABB86FB0}" destId="{F691200E-A92F-46C1-AED1-B4A4AED574CE}" srcOrd="0" destOrd="0" presId="urn:microsoft.com/office/officeart/2008/layout/HorizontalMultiLevelHierarchy"/>
    <dgm:cxn modelId="{FA100769-F5C0-472E-8ED1-68C7A6B5ADC1}" type="presParOf" srcId="{58566326-5EDC-44DE-98AD-883D285C51BC}" destId="{29FFE467-B986-468D-A56B-7579279D5E32}" srcOrd="1" destOrd="0" presId="urn:microsoft.com/office/officeart/2008/layout/HorizontalMultiLevelHierarchy"/>
    <dgm:cxn modelId="{9DE38D1A-7ADC-471A-9A88-A12073D874D6}" type="presParOf" srcId="{29FFE467-B986-468D-A56B-7579279D5E32}" destId="{249B3C41-4B81-4743-AFD7-701C7FE9E282}" srcOrd="0" destOrd="0" presId="urn:microsoft.com/office/officeart/2008/layout/HorizontalMultiLevelHierarchy"/>
    <dgm:cxn modelId="{B80ED60C-3429-4B5E-96B0-B9EAE0828F9B}" type="presParOf" srcId="{29FFE467-B986-468D-A56B-7579279D5E32}" destId="{96657F20-AE6F-4243-9ED2-A24D9654E9D9}" srcOrd="1" destOrd="0" presId="urn:microsoft.com/office/officeart/2008/layout/HorizontalMultiLevelHierarchy"/>
    <dgm:cxn modelId="{3757EFFA-B5FB-4C71-B435-B696BD2B192F}" type="presParOf" srcId="{58566326-5EDC-44DE-98AD-883D285C51BC}" destId="{A635AE02-60A8-433B-B33A-24244E135E6C}" srcOrd="2" destOrd="0" presId="urn:microsoft.com/office/officeart/2008/layout/HorizontalMultiLevelHierarchy"/>
    <dgm:cxn modelId="{B5F89A37-422A-4387-993D-F18E219E4823}" type="presParOf" srcId="{A635AE02-60A8-433B-B33A-24244E135E6C}" destId="{987236ED-61D0-4591-BBC0-59B7367AFB88}" srcOrd="0" destOrd="0" presId="urn:microsoft.com/office/officeart/2008/layout/HorizontalMultiLevelHierarchy"/>
    <dgm:cxn modelId="{7A11A8E6-046D-4D33-85DF-C88EFCC3B8E2}" type="presParOf" srcId="{58566326-5EDC-44DE-98AD-883D285C51BC}" destId="{CEEF9CC0-6B77-486A-B525-E267AE57F4E7}" srcOrd="3" destOrd="0" presId="urn:microsoft.com/office/officeart/2008/layout/HorizontalMultiLevelHierarchy"/>
    <dgm:cxn modelId="{EF5FD320-3AFE-4FCF-B955-129C2F8E8D9D}" type="presParOf" srcId="{CEEF9CC0-6B77-486A-B525-E267AE57F4E7}" destId="{F4C18D09-E49D-49B5-B547-D804F42B6EF3}" srcOrd="0" destOrd="0" presId="urn:microsoft.com/office/officeart/2008/layout/HorizontalMultiLevelHierarchy"/>
    <dgm:cxn modelId="{EF2FA473-D235-4E05-A3BF-215218D01E3C}" type="presParOf" srcId="{CEEF9CC0-6B77-486A-B525-E267AE57F4E7}" destId="{705A11D7-BE93-4570-8597-7C7BAE6BA818}" srcOrd="1" destOrd="0" presId="urn:microsoft.com/office/officeart/2008/layout/HorizontalMultiLevelHierarchy"/>
    <dgm:cxn modelId="{F03AA6A3-A6F0-428A-8441-638753499696}" type="presParOf" srcId="{58566326-5EDC-44DE-98AD-883D285C51BC}" destId="{0BD6E7B0-0416-4438-8FC6-FB9C97F14C8B}" srcOrd="4" destOrd="0" presId="urn:microsoft.com/office/officeart/2008/layout/HorizontalMultiLevelHierarchy"/>
    <dgm:cxn modelId="{C0145BBB-C597-423D-8B20-1870B7398EB8}" type="presParOf" srcId="{0BD6E7B0-0416-4438-8FC6-FB9C97F14C8B}" destId="{AFAB9628-3D9D-4363-919D-69DE5BBDC98F}" srcOrd="0" destOrd="0" presId="urn:microsoft.com/office/officeart/2008/layout/HorizontalMultiLevelHierarchy"/>
    <dgm:cxn modelId="{5E61783B-9ED1-4FC3-90E6-390A1C85C91E}" type="presParOf" srcId="{58566326-5EDC-44DE-98AD-883D285C51BC}" destId="{09F6DABC-EE7C-4757-9F3D-850C04382574}" srcOrd="5" destOrd="0" presId="urn:microsoft.com/office/officeart/2008/layout/HorizontalMultiLevelHierarchy"/>
    <dgm:cxn modelId="{C8BDC076-7EA2-440A-82D2-309E0F4D40C5}" type="presParOf" srcId="{09F6DABC-EE7C-4757-9F3D-850C04382574}" destId="{1EC047E7-20E6-4E04-8D9B-76B7448DC88E}" srcOrd="0" destOrd="0" presId="urn:microsoft.com/office/officeart/2008/layout/HorizontalMultiLevelHierarchy"/>
    <dgm:cxn modelId="{D0FF7DB8-F2EC-4B26-B944-FB52C8DD9CD4}" type="presParOf" srcId="{09F6DABC-EE7C-4757-9F3D-850C04382574}" destId="{1291F253-989B-43C4-BE7E-CAD230CBD986}" srcOrd="1" destOrd="0" presId="urn:microsoft.com/office/officeart/2008/layout/HorizontalMultiLevelHierarchy"/>
    <dgm:cxn modelId="{797D56DF-F1B1-4443-AA49-748D53602D0E}" type="presParOf" srcId="{95A36E24-BE53-42E9-A835-91E93651C83E}" destId="{5B762972-0419-450F-985C-B438642ADF0E}" srcOrd="6" destOrd="0" presId="urn:microsoft.com/office/officeart/2008/layout/HorizontalMultiLevelHierarchy"/>
    <dgm:cxn modelId="{2372576F-D9C6-4029-9FF9-6F4C66D06055}" type="presParOf" srcId="{5B762972-0419-450F-985C-B438642ADF0E}" destId="{955C87E3-1E0E-47CC-B48D-96CF7B459F51}" srcOrd="0" destOrd="0" presId="urn:microsoft.com/office/officeart/2008/layout/HorizontalMultiLevelHierarchy"/>
    <dgm:cxn modelId="{B2ECAB8A-B00C-48B4-A025-7BD26F96D77F}" type="presParOf" srcId="{95A36E24-BE53-42E9-A835-91E93651C83E}" destId="{C7FD8880-6523-4D6F-8D86-9DFF024E9DCE}" srcOrd="7" destOrd="0" presId="urn:microsoft.com/office/officeart/2008/layout/HorizontalMultiLevelHierarchy"/>
    <dgm:cxn modelId="{CFE7EBE4-5926-479C-9256-6FEF9A7BB4C0}" type="presParOf" srcId="{C7FD8880-6523-4D6F-8D86-9DFF024E9DCE}" destId="{8C9D879D-FF3D-4BFC-91EB-A9579492A2EE}" srcOrd="0" destOrd="0" presId="urn:microsoft.com/office/officeart/2008/layout/HorizontalMultiLevelHierarchy"/>
    <dgm:cxn modelId="{76C7FD9D-FAC7-41FE-A3A1-8A6E05F4B45C}" type="presParOf" srcId="{C7FD8880-6523-4D6F-8D86-9DFF024E9DCE}" destId="{5D9A38C9-BF92-4E77-89A6-FAEAF94BD0B5}" srcOrd="1" destOrd="0" presId="urn:microsoft.com/office/officeart/2008/layout/HorizontalMultiLevelHierarchy"/>
    <dgm:cxn modelId="{3A827AB9-88CE-4993-9705-0AEF36DFA6A1}" type="presParOf" srcId="{5D9A38C9-BF92-4E77-89A6-FAEAF94BD0B5}" destId="{368B5241-FD0D-4B0C-AC17-6D47318EAB31}" srcOrd="0" destOrd="0" presId="urn:microsoft.com/office/officeart/2008/layout/HorizontalMultiLevelHierarchy"/>
    <dgm:cxn modelId="{9C15DE66-760E-4C18-BA37-0FC42A391CA7}" type="presParOf" srcId="{368B5241-FD0D-4B0C-AC17-6D47318EAB31}" destId="{7E297F25-9F42-4929-B030-D3D131951887}" srcOrd="0" destOrd="0" presId="urn:microsoft.com/office/officeart/2008/layout/HorizontalMultiLevelHierarchy"/>
    <dgm:cxn modelId="{86890CCC-48AB-44D5-91DD-C9B2313EA874}" type="presParOf" srcId="{5D9A38C9-BF92-4E77-89A6-FAEAF94BD0B5}" destId="{4F153B80-FBE3-4A3A-AB92-187A912BB7F8}" srcOrd="1" destOrd="0" presId="urn:microsoft.com/office/officeart/2008/layout/HorizontalMultiLevelHierarchy"/>
    <dgm:cxn modelId="{0284E07B-05CD-4BBF-9C71-424B56D769E9}" type="presParOf" srcId="{4F153B80-FBE3-4A3A-AB92-187A912BB7F8}" destId="{E2138F59-6E49-4BD0-ADF3-6284E84875D4}" srcOrd="0" destOrd="0" presId="urn:microsoft.com/office/officeart/2008/layout/HorizontalMultiLevelHierarchy"/>
    <dgm:cxn modelId="{7BA573F3-E338-45EC-B0E8-1C76C45B9B22}" type="presParOf" srcId="{4F153B80-FBE3-4A3A-AB92-187A912BB7F8}" destId="{962AA37E-93A5-4BA2-B4D7-BB93D050D154}" srcOrd="1" destOrd="0" presId="urn:microsoft.com/office/officeart/2008/layout/HorizontalMultiLevelHierarchy"/>
    <dgm:cxn modelId="{D8C24157-0BF8-4B19-BA05-36E0D9651199}" type="presParOf" srcId="{5D9A38C9-BF92-4E77-89A6-FAEAF94BD0B5}" destId="{FA095431-DA55-454A-AB23-6048121991A6}" srcOrd="2" destOrd="0" presId="urn:microsoft.com/office/officeart/2008/layout/HorizontalMultiLevelHierarchy"/>
    <dgm:cxn modelId="{D397741D-B495-4949-8A3A-54653A958728}" type="presParOf" srcId="{FA095431-DA55-454A-AB23-6048121991A6}" destId="{70E59482-5B4B-4AD1-840C-8CFFFC649316}" srcOrd="0" destOrd="0" presId="urn:microsoft.com/office/officeart/2008/layout/HorizontalMultiLevelHierarchy"/>
    <dgm:cxn modelId="{7F01F58F-CD25-449E-BC78-96B474B5DAB4}" type="presParOf" srcId="{5D9A38C9-BF92-4E77-89A6-FAEAF94BD0B5}" destId="{56D81E47-4919-4554-995B-1F87F5A51C5C}" srcOrd="3" destOrd="0" presId="urn:microsoft.com/office/officeart/2008/layout/HorizontalMultiLevelHierarchy"/>
    <dgm:cxn modelId="{8570A871-EB4F-4449-B19E-0B0BE11DA3BC}" type="presParOf" srcId="{56D81E47-4919-4554-995B-1F87F5A51C5C}" destId="{74536A92-F362-4363-B178-1B04DA63930B}" srcOrd="0" destOrd="0" presId="urn:microsoft.com/office/officeart/2008/layout/HorizontalMultiLevelHierarchy"/>
    <dgm:cxn modelId="{BDC3A2BD-3A14-4A4A-9588-0DF82FDE0E9C}" type="presParOf" srcId="{56D81E47-4919-4554-995B-1F87F5A51C5C}" destId="{FFDFFAB5-8C75-4D70-87A7-1503E6C68C99}" srcOrd="1" destOrd="0" presId="urn:microsoft.com/office/officeart/2008/layout/HorizontalMultiLevelHierarchy"/>
    <dgm:cxn modelId="{72E963EF-88FA-4C0F-BFE5-7292FC1945FC}" type="presParOf" srcId="{5D9A38C9-BF92-4E77-89A6-FAEAF94BD0B5}" destId="{21AA8896-1A3A-4FF5-9073-0BF3221C8D10}" srcOrd="4" destOrd="0" presId="urn:microsoft.com/office/officeart/2008/layout/HorizontalMultiLevelHierarchy"/>
    <dgm:cxn modelId="{5DDF7527-4F6A-4DF8-8033-E0CCBF89F456}" type="presParOf" srcId="{21AA8896-1A3A-4FF5-9073-0BF3221C8D10}" destId="{C668D668-2942-4F4E-AFBB-205EDC7E79DD}" srcOrd="0" destOrd="0" presId="urn:microsoft.com/office/officeart/2008/layout/HorizontalMultiLevelHierarchy"/>
    <dgm:cxn modelId="{DE0D4D24-A381-4F64-825A-3041821D4334}" type="presParOf" srcId="{5D9A38C9-BF92-4E77-89A6-FAEAF94BD0B5}" destId="{17B0431E-EE74-4C0C-81F4-2AE4512A5E14}" srcOrd="5" destOrd="0" presId="urn:microsoft.com/office/officeart/2008/layout/HorizontalMultiLevelHierarchy"/>
    <dgm:cxn modelId="{754729E8-B19D-40AA-82BF-D747D518FB12}" type="presParOf" srcId="{17B0431E-EE74-4C0C-81F4-2AE4512A5E14}" destId="{A8D8C3D6-D0B6-44EA-905F-113F202563BF}" srcOrd="0" destOrd="0" presId="urn:microsoft.com/office/officeart/2008/layout/HorizontalMultiLevelHierarchy"/>
    <dgm:cxn modelId="{7F4ECDC7-8BB5-41AD-BFB2-AB2B45FA20E5}" type="presParOf" srcId="{17B0431E-EE74-4C0C-81F4-2AE4512A5E14}" destId="{B6C93155-78CD-4192-AB9B-5121590B3535}" srcOrd="1" destOrd="0" presId="urn:microsoft.com/office/officeart/2008/layout/HorizontalMultiLevelHierarchy"/>
    <dgm:cxn modelId="{C67C3D8B-5C9A-4565-866F-6B0EEC49D1DE}" type="presParOf" srcId="{95A36E24-BE53-42E9-A835-91E93651C83E}" destId="{C82361AF-B15A-4B49-9C6D-C5C8D882F1A8}" srcOrd="8" destOrd="0" presId="urn:microsoft.com/office/officeart/2008/layout/HorizontalMultiLevelHierarchy"/>
    <dgm:cxn modelId="{EF70DDE3-886E-4621-9F98-BBCBADD87BCC}" type="presParOf" srcId="{C82361AF-B15A-4B49-9C6D-C5C8D882F1A8}" destId="{267CEA6D-5A8D-4C4B-9312-CF2ACEA891CC}" srcOrd="0" destOrd="0" presId="urn:microsoft.com/office/officeart/2008/layout/HorizontalMultiLevelHierarchy"/>
    <dgm:cxn modelId="{C9432C12-50AD-438F-91C2-ED828AED0C83}" type="presParOf" srcId="{95A36E24-BE53-42E9-A835-91E93651C83E}" destId="{967B2584-3CF4-477D-9E86-4BB7BF35E708}" srcOrd="9" destOrd="0" presId="urn:microsoft.com/office/officeart/2008/layout/HorizontalMultiLevelHierarchy"/>
    <dgm:cxn modelId="{9CD7F8E8-2C89-4F6F-9537-227BEE541E1B}" type="presParOf" srcId="{967B2584-3CF4-477D-9E86-4BB7BF35E708}" destId="{F33DDF08-0052-4EE0-B5EA-739ACC326251}" srcOrd="0" destOrd="0" presId="urn:microsoft.com/office/officeart/2008/layout/HorizontalMultiLevelHierarchy"/>
    <dgm:cxn modelId="{7820A4AA-1671-4396-A793-1F51641E1C95}" type="presParOf" srcId="{967B2584-3CF4-477D-9E86-4BB7BF35E708}" destId="{595D9ABA-F000-4C04-8FA9-605902FABF5F}" srcOrd="1" destOrd="0" presId="urn:microsoft.com/office/officeart/2008/layout/HorizontalMultiLevelHierarchy"/>
    <dgm:cxn modelId="{98992662-84B6-4006-B530-60F820A2DCA1}" type="presParOf" srcId="{595D9ABA-F000-4C04-8FA9-605902FABF5F}" destId="{C632D34A-DD84-4D40-BE2D-0DE0FC6ABB83}" srcOrd="0" destOrd="0" presId="urn:microsoft.com/office/officeart/2008/layout/HorizontalMultiLevelHierarchy"/>
    <dgm:cxn modelId="{D17F65DF-E86C-435B-B6D3-8DDE1E77D397}" type="presParOf" srcId="{C632D34A-DD84-4D40-BE2D-0DE0FC6ABB83}" destId="{1034F08B-294F-400A-9B97-97F06C00605B}" srcOrd="0" destOrd="0" presId="urn:microsoft.com/office/officeart/2008/layout/HorizontalMultiLevelHierarchy"/>
    <dgm:cxn modelId="{8034DF2F-50D6-476D-A822-09AEA8CDC8EB}" type="presParOf" srcId="{595D9ABA-F000-4C04-8FA9-605902FABF5F}" destId="{B48A5A83-2461-4CC0-AD3C-7E6EFE7B79C0}" srcOrd="1" destOrd="0" presId="urn:microsoft.com/office/officeart/2008/layout/HorizontalMultiLevelHierarchy"/>
    <dgm:cxn modelId="{AF5DBDB1-46C2-49A7-9F97-E26A60442E8E}" type="presParOf" srcId="{B48A5A83-2461-4CC0-AD3C-7E6EFE7B79C0}" destId="{90041F7E-6458-4206-98B8-50CDF8B868E7}" srcOrd="0" destOrd="0" presId="urn:microsoft.com/office/officeart/2008/layout/HorizontalMultiLevelHierarchy"/>
    <dgm:cxn modelId="{DBC665F3-2B95-4C22-A396-A7EDF27B4B7D}" type="presParOf" srcId="{B48A5A83-2461-4CC0-AD3C-7E6EFE7B79C0}" destId="{D3439C5C-9773-4C35-AE1E-513CF220B724}" srcOrd="1" destOrd="0" presId="urn:microsoft.com/office/officeart/2008/layout/HorizontalMultiLevelHierarchy"/>
    <dgm:cxn modelId="{4FF76803-52AD-4E6C-9CA1-BE17C9085F72}" type="presParOf" srcId="{595D9ABA-F000-4C04-8FA9-605902FABF5F}" destId="{C4428ECC-831A-4F1D-BDA0-C27C5FF7A6D2}" srcOrd="2" destOrd="0" presId="urn:microsoft.com/office/officeart/2008/layout/HorizontalMultiLevelHierarchy"/>
    <dgm:cxn modelId="{4D80C6C4-7FEC-4ED5-A126-42B7DAF8A875}" type="presParOf" srcId="{C4428ECC-831A-4F1D-BDA0-C27C5FF7A6D2}" destId="{D8760A60-03FA-431C-ACD4-C816B88955CF}" srcOrd="0" destOrd="0" presId="urn:microsoft.com/office/officeart/2008/layout/HorizontalMultiLevelHierarchy"/>
    <dgm:cxn modelId="{507FE225-CD72-406C-859C-2658A43E116F}" type="presParOf" srcId="{595D9ABA-F000-4C04-8FA9-605902FABF5F}" destId="{3537B3C5-66C8-40F2-8CA4-1B882641A9D5}" srcOrd="3" destOrd="0" presId="urn:microsoft.com/office/officeart/2008/layout/HorizontalMultiLevelHierarchy"/>
    <dgm:cxn modelId="{49B9D9F0-B40F-4040-AB41-C69B5980D189}" type="presParOf" srcId="{3537B3C5-66C8-40F2-8CA4-1B882641A9D5}" destId="{579D834B-81B5-4C3B-9C8F-F366F71518C4}" srcOrd="0" destOrd="0" presId="urn:microsoft.com/office/officeart/2008/layout/HorizontalMultiLevelHierarchy"/>
    <dgm:cxn modelId="{2506B3CA-E719-4626-B45E-BDBA71C074A0}" type="presParOf" srcId="{3537B3C5-66C8-40F2-8CA4-1B882641A9D5}" destId="{9A42C74C-D409-443E-B8BE-56AF48DEA9EE}" srcOrd="1" destOrd="0" presId="urn:microsoft.com/office/officeart/2008/layout/HorizontalMultiLevelHierarchy"/>
    <dgm:cxn modelId="{C9D8DF25-3020-451C-973C-CC1A8CCA3718}" type="presParOf" srcId="{95A36E24-BE53-42E9-A835-91E93651C83E}" destId="{AB0CC049-80C9-4C90-8133-44D159FF92B7}" srcOrd="10" destOrd="0" presId="urn:microsoft.com/office/officeart/2008/layout/HorizontalMultiLevelHierarchy"/>
    <dgm:cxn modelId="{13692CF0-7D58-47CA-B957-44C397ECC66D}" type="presParOf" srcId="{AB0CC049-80C9-4C90-8133-44D159FF92B7}" destId="{077F9C75-4214-4B46-AD9D-30D0C90914BB}" srcOrd="0" destOrd="0" presId="urn:microsoft.com/office/officeart/2008/layout/HorizontalMultiLevelHierarchy"/>
    <dgm:cxn modelId="{7E21E958-E697-4D19-A120-6BE3488BB8A4}" type="presParOf" srcId="{95A36E24-BE53-42E9-A835-91E93651C83E}" destId="{EDFD9A7F-87A2-4B88-A2D2-869B24BE5502}" srcOrd="11" destOrd="0" presId="urn:microsoft.com/office/officeart/2008/layout/HorizontalMultiLevelHierarchy"/>
    <dgm:cxn modelId="{9C8B38CD-68B4-464D-91A6-5FD82684398C}" type="presParOf" srcId="{EDFD9A7F-87A2-4B88-A2D2-869B24BE5502}" destId="{77DB1606-34DF-4509-B400-7A9406C0C6A1}" srcOrd="0" destOrd="0" presId="urn:microsoft.com/office/officeart/2008/layout/HorizontalMultiLevelHierarchy"/>
    <dgm:cxn modelId="{B503ECC7-BD34-4561-859B-269956464E07}" type="presParOf" srcId="{EDFD9A7F-87A2-4B88-A2D2-869B24BE5502}" destId="{83F885E2-81E7-4FA8-838F-C24A3C2E6399}" srcOrd="1" destOrd="0" presId="urn:microsoft.com/office/officeart/2008/layout/HorizontalMultiLevelHierarchy"/>
    <dgm:cxn modelId="{D0AAC5F9-0B41-47B6-B934-27DEBF57A603}" type="presParOf" srcId="{83F885E2-81E7-4FA8-838F-C24A3C2E6399}" destId="{11BBD029-319E-46EC-B55B-20BE762ACB1E}" srcOrd="0" destOrd="0" presId="urn:microsoft.com/office/officeart/2008/layout/HorizontalMultiLevelHierarchy"/>
    <dgm:cxn modelId="{2480C5F7-D973-45E6-BFFB-A647D2EFCBB3}" type="presParOf" srcId="{11BBD029-319E-46EC-B55B-20BE762ACB1E}" destId="{B0620B8B-76FB-4043-82B8-DC044955AA32}" srcOrd="0" destOrd="0" presId="urn:microsoft.com/office/officeart/2008/layout/HorizontalMultiLevelHierarchy"/>
    <dgm:cxn modelId="{3E5BE700-D656-46BB-AA04-539FBCDCBD8A}" type="presParOf" srcId="{83F885E2-81E7-4FA8-838F-C24A3C2E6399}" destId="{BB9F1B5D-E6A1-4DE2-B720-BDC9DA57CCEB}" srcOrd="1" destOrd="0" presId="urn:microsoft.com/office/officeart/2008/layout/HorizontalMultiLevelHierarchy"/>
    <dgm:cxn modelId="{2550A258-44E7-4FD8-9C1B-6EAFBCEFE086}" type="presParOf" srcId="{BB9F1B5D-E6A1-4DE2-B720-BDC9DA57CCEB}" destId="{382E1646-68DF-4F0B-99BA-DF9B45028758}" srcOrd="0" destOrd="0" presId="urn:microsoft.com/office/officeart/2008/layout/HorizontalMultiLevelHierarchy"/>
    <dgm:cxn modelId="{32C93664-FBDE-4BEF-AEF1-DB301D10F326}" type="presParOf" srcId="{BB9F1B5D-E6A1-4DE2-B720-BDC9DA57CCEB}" destId="{B3C668E0-C877-4B00-ADF3-8C1775AC79D2}" srcOrd="1" destOrd="0" presId="urn:microsoft.com/office/officeart/2008/layout/HorizontalMultiLevelHierarchy"/>
    <dgm:cxn modelId="{0127300F-519F-4F47-BD50-3DBAB6FB169E}" type="presParOf" srcId="{95A36E24-BE53-42E9-A835-91E93651C83E}" destId="{F10BD967-BF26-44F0-A03B-B786035723C4}" srcOrd="12" destOrd="0" presId="urn:microsoft.com/office/officeart/2008/layout/HorizontalMultiLevelHierarchy"/>
    <dgm:cxn modelId="{9B111BE6-6542-43CF-B82D-48FD53244FA6}" type="presParOf" srcId="{F10BD967-BF26-44F0-A03B-B786035723C4}" destId="{85870107-AC91-4C7C-8545-1B1C3ECF344A}" srcOrd="0" destOrd="0" presId="urn:microsoft.com/office/officeart/2008/layout/HorizontalMultiLevelHierarchy"/>
    <dgm:cxn modelId="{345E43F7-BEA9-43E4-8F3C-331D05FD0D4D}" type="presParOf" srcId="{95A36E24-BE53-42E9-A835-91E93651C83E}" destId="{85AE8D4C-E5E1-43AF-8735-C238E8DA3EAB}" srcOrd="13" destOrd="0" presId="urn:microsoft.com/office/officeart/2008/layout/HorizontalMultiLevelHierarchy"/>
    <dgm:cxn modelId="{5A751BE4-A58E-419A-977A-55E8E5A54BA6}" type="presParOf" srcId="{85AE8D4C-E5E1-43AF-8735-C238E8DA3EAB}" destId="{B9D33693-4428-4939-B61C-37A3F2941EE7}" srcOrd="0" destOrd="0" presId="urn:microsoft.com/office/officeart/2008/layout/HorizontalMultiLevelHierarchy"/>
    <dgm:cxn modelId="{FB8947C8-BEDD-4A33-B571-989E567A3486}" type="presParOf" srcId="{85AE8D4C-E5E1-43AF-8735-C238E8DA3EAB}" destId="{487D2043-5A8A-46B0-9DCD-F4D72883BD78}" srcOrd="1" destOrd="0" presId="urn:microsoft.com/office/officeart/2008/layout/HorizontalMultiLevelHierarchy"/>
    <dgm:cxn modelId="{279454D4-DDA8-4CD0-89A9-9BB697A3F073}" type="presParOf" srcId="{487D2043-5A8A-46B0-9DCD-F4D72883BD78}" destId="{E65F026B-21CC-4BD3-A872-677D15E4179F}" srcOrd="0" destOrd="0" presId="urn:microsoft.com/office/officeart/2008/layout/HorizontalMultiLevelHierarchy"/>
    <dgm:cxn modelId="{13C6324C-61BD-4E08-B9E1-E6A26249A52A}" type="presParOf" srcId="{E65F026B-21CC-4BD3-A872-677D15E4179F}" destId="{2119AC67-6844-4B84-824C-C30A5FA295CF}" srcOrd="0" destOrd="0" presId="urn:microsoft.com/office/officeart/2008/layout/HorizontalMultiLevelHierarchy"/>
    <dgm:cxn modelId="{B418D507-B977-4B00-98B2-09F587A23B3A}" type="presParOf" srcId="{487D2043-5A8A-46B0-9DCD-F4D72883BD78}" destId="{26A20D90-A3AD-4D60-9187-30E1ACAFA3E9}" srcOrd="1" destOrd="0" presId="urn:microsoft.com/office/officeart/2008/layout/HorizontalMultiLevelHierarchy"/>
    <dgm:cxn modelId="{3575D66D-A71D-4A91-8634-EDBFA3FBD25F}" type="presParOf" srcId="{26A20D90-A3AD-4D60-9187-30E1ACAFA3E9}" destId="{56C23782-7E5D-43D8-804E-AFBA86A7F732}" srcOrd="0" destOrd="0" presId="urn:microsoft.com/office/officeart/2008/layout/HorizontalMultiLevelHierarchy"/>
    <dgm:cxn modelId="{DCFB2685-61C9-4FAA-8343-F798DE21F251}" type="presParOf" srcId="{26A20D90-A3AD-4D60-9187-30E1ACAFA3E9}" destId="{16D806CA-F741-40E1-9F76-B0C86B4611F8}" srcOrd="1" destOrd="0" presId="urn:microsoft.com/office/officeart/2008/layout/HorizontalMultiLevelHierarchy"/>
    <dgm:cxn modelId="{C55DC0C8-E226-466F-8A1F-CE02C2F6644C}" type="presParOf" srcId="{487D2043-5A8A-46B0-9DCD-F4D72883BD78}" destId="{A8F306D5-046F-4657-9363-44D3EE37C1E9}" srcOrd="2" destOrd="0" presId="urn:microsoft.com/office/officeart/2008/layout/HorizontalMultiLevelHierarchy"/>
    <dgm:cxn modelId="{E05635E0-D30C-4266-B0B7-90615E6A3FD5}" type="presParOf" srcId="{A8F306D5-046F-4657-9363-44D3EE37C1E9}" destId="{66EBDCEF-6FDF-4169-9757-98F6B47E18F1}" srcOrd="0" destOrd="0" presId="urn:microsoft.com/office/officeart/2008/layout/HorizontalMultiLevelHierarchy"/>
    <dgm:cxn modelId="{11165834-C09A-4175-BAB9-DCCE200ACAB7}" type="presParOf" srcId="{487D2043-5A8A-46B0-9DCD-F4D72883BD78}" destId="{5B148AF1-C722-409E-B1E9-235BA8401F68}" srcOrd="3" destOrd="0" presId="urn:microsoft.com/office/officeart/2008/layout/HorizontalMultiLevelHierarchy"/>
    <dgm:cxn modelId="{8867C255-595E-4BA2-90A5-2A17CF342261}" type="presParOf" srcId="{5B148AF1-C722-409E-B1E9-235BA8401F68}" destId="{6BCBC054-CD21-4212-B88F-3F40D1A431EA}" srcOrd="0" destOrd="0" presId="urn:microsoft.com/office/officeart/2008/layout/HorizontalMultiLevelHierarchy"/>
    <dgm:cxn modelId="{5B4C103D-7A98-4A3D-A235-72AFB709FF72}" type="presParOf" srcId="{5B148AF1-C722-409E-B1E9-235BA8401F68}" destId="{647692E0-A6C8-48B4-A5FC-E12DD65ACF70}" srcOrd="1" destOrd="0" presId="urn:microsoft.com/office/officeart/2008/layout/HorizontalMultiLevelHierarchy"/>
    <dgm:cxn modelId="{26953B87-A2F6-43F4-8756-D26EECCABB7C}" type="presParOf" srcId="{487D2043-5A8A-46B0-9DCD-F4D72883BD78}" destId="{8B7B72BC-717E-477E-9B7C-AB9419A5CA4D}" srcOrd="4" destOrd="0" presId="urn:microsoft.com/office/officeart/2008/layout/HorizontalMultiLevelHierarchy"/>
    <dgm:cxn modelId="{70C67F13-C1E3-4958-B2E7-7E0A7D501A58}" type="presParOf" srcId="{8B7B72BC-717E-477E-9B7C-AB9419A5CA4D}" destId="{68448E59-6AAB-4DD5-8723-A0D6A89C2D26}" srcOrd="0" destOrd="0" presId="urn:microsoft.com/office/officeart/2008/layout/HorizontalMultiLevelHierarchy"/>
    <dgm:cxn modelId="{7F8D494B-B619-4664-AE4C-56E34DC5CF67}" type="presParOf" srcId="{487D2043-5A8A-46B0-9DCD-F4D72883BD78}" destId="{E7AB4231-88A1-4799-B88F-C4E02B3D4975}" srcOrd="5" destOrd="0" presId="urn:microsoft.com/office/officeart/2008/layout/HorizontalMultiLevelHierarchy"/>
    <dgm:cxn modelId="{12F090FC-737E-4E16-97FA-5939ACE45AD6}" type="presParOf" srcId="{E7AB4231-88A1-4799-B88F-C4E02B3D4975}" destId="{5E8999DA-C3E6-4848-B262-03B5FB7B71DC}" srcOrd="0" destOrd="0" presId="urn:microsoft.com/office/officeart/2008/layout/HorizontalMultiLevelHierarchy"/>
    <dgm:cxn modelId="{5E8F2FD0-584A-4553-8475-D4C356D52A67}" type="presParOf" srcId="{E7AB4231-88A1-4799-B88F-C4E02B3D4975}" destId="{A81DBA15-0AC5-4DCD-B46C-79D98D79B3C8}" srcOrd="1" destOrd="0" presId="urn:microsoft.com/office/officeart/2008/layout/HorizontalMultiLevelHierarchy"/>
    <dgm:cxn modelId="{16EBE406-9421-4665-AEF9-65E60BE7901F}" type="presParOf" srcId="{95A36E24-BE53-42E9-A835-91E93651C83E}" destId="{796B33AC-4510-41B8-B72B-AE90F0592796}" srcOrd="14" destOrd="0" presId="urn:microsoft.com/office/officeart/2008/layout/HorizontalMultiLevelHierarchy"/>
    <dgm:cxn modelId="{E7690226-1A01-47E6-B2FE-201E2AB685E2}" type="presParOf" srcId="{796B33AC-4510-41B8-B72B-AE90F0592796}" destId="{0F2C8697-ABC0-4342-AD42-3A5D6DB08647}" srcOrd="0" destOrd="0" presId="urn:microsoft.com/office/officeart/2008/layout/HorizontalMultiLevelHierarchy"/>
    <dgm:cxn modelId="{67B93609-8885-487C-8AC9-3508DF225D37}" type="presParOf" srcId="{95A36E24-BE53-42E9-A835-91E93651C83E}" destId="{BD5B0747-1D23-46B9-B17E-F4C43E32DDFD}" srcOrd="15" destOrd="0" presId="urn:microsoft.com/office/officeart/2008/layout/HorizontalMultiLevelHierarchy"/>
    <dgm:cxn modelId="{B2A4BA98-9B4E-4CF3-8804-02599071AC3E}" type="presParOf" srcId="{BD5B0747-1D23-46B9-B17E-F4C43E32DDFD}" destId="{35BC54DF-8A06-414A-8DCE-3D9350059211}" srcOrd="0" destOrd="0" presId="urn:microsoft.com/office/officeart/2008/layout/HorizontalMultiLevelHierarchy"/>
    <dgm:cxn modelId="{5FF44E25-13C1-480B-864E-79B2E7A6F5FC}" type="presParOf" srcId="{BD5B0747-1D23-46B9-B17E-F4C43E32DDFD}" destId="{42EDF82A-C290-4B4D-98BC-E30B7201AFD6}" srcOrd="1" destOrd="0" presId="urn:microsoft.com/office/officeart/2008/layout/HorizontalMultiLevelHierarchy"/>
    <dgm:cxn modelId="{7AB81833-BFE7-42A5-B3F5-241B698015F9}" type="presParOf" srcId="{95A36E24-BE53-42E9-A835-91E93651C83E}" destId="{2F478582-2C8E-4080-8CB4-B8272111D4AD}" srcOrd="16" destOrd="0" presId="urn:microsoft.com/office/officeart/2008/layout/HorizontalMultiLevelHierarchy"/>
    <dgm:cxn modelId="{1BDC68DB-0094-4EC8-9A96-310A2CD43FBF}" type="presParOf" srcId="{2F478582-2C8E-4080-8CB4-B8272111D4AD}" destId="{B4122509-BAEA-4CC6-A5CF-72417549BDA3}" srcOrd="0" destOrd="0" presId="urn:microsoft.com/office/officeart/2008/layout/HorizontalMultiLevelHierarchy"/>
    <dgm:cxn modelId="{DEA11D74-59B8-4D6F-AD0F-03FA09716C4D}" type="presParOf" srcId="{95A36E24-BE53-42E9-A835-91E93651C83E}" destId="{32E87930-B1AA-4A1C-A2EF-A22AC52171AF}" srcOrd="17" destOrd="0" presId="urn:microsoft.com/office/officeart/2008/layout/HorizontalMultiLevelHierarchy"/>
    <dgm:cxn modelId="{85B89517-4557-4297-A31C-808F2D4816D6}" type="presParOf" srcId="{32E87930-B1AA-4A1C-A2EF-A22AC52171AF}" destId="{3760E49C-434F-4DA4-8894-30F63C356E2B}" srcOrd="0" destOrd="0" presId="urn:microsoft.com/office/officeart/2008/layout/HorizontalMultiLevelHierarchy"/>
    <dgm:cxn modelId="{85639EAB-4F5C-48B3-98BE-F704E448EAE3}" type="presParOf" srcId="{32E87930-B1AA-4A1C-A2EF-A22AC52171AF}" destId="{7B45C4EA-ABD9-44DE-A41A-8067E23D3BA2}" srcOrd="1" destOrd="0" presId="urn:microsoft.com/office/officeart/2008/layout/HorizontalMultiLevelHierarchy"/>
    <dgm:cxn modelId="{C5D8E3F7-59A9-41BB-BDA5-6FC692A916DD}" type="presParOf" srcId="{7B45C4EA-ABD9-44DE-A41A-8067E23D3BA2}" destId="{4CF315EF-B2F4-499E-9D9F-39EB48F378A2}" srcOrd="0" destOrd="0" presId="urn:microsoft.com/office/officeart/2008/layout/HorizontalMultiLevelHierarchy"/>
    <dgm:cxn modelId="{B41B1250-8A50-4EF1-9616-AC5134A92C3D}" type="presParOf" srcId="{4CF315EF-B2F4-499E-9D9F-39EB48F378A2}" destId="{B2282753-08B0-47F5-8360-ECABABED3202}" srcOrd="0" destOrd="0" presId="urn:microsoft.com/office/officeart/2008/layout/HorizontalMultiLevelHierarchy"/>
    <dgm:cxn modelId="{75FFDDE5-7FEF-4286-8936-9E1FD81D9119}" type="presParOf" srcId="{7B45C4EA-ABD9-44DE-A41A-8067E23D3BA2}" destId="{C51EAD01-633B-4D53-B280-26A15E3974E1}" srcOrd="1" destOrd="0" presId="urn:microsoft.com/office/officeart/2008/layout/HorizontalMultiLevelHierarchy"/>
    <dgm:cxn modelId="{99C51EB2-E9CD-4C1F-9F0B-86F5DDBCAECF}" type="presParOf" srcId="{C51EAD01-633B-4D53-B280-26A15E3974E1}" destId="{4B35D0ED-86B5-443C-9A89-4E270145DCF5}" srcOrd="0" destOrd="0" presId="urn:microsoft.com/office/officeart/2008/layout/HorizontalMultiLevelHierarchy"/>
    <dgm:cxn modelId="{8F61476F-8D93-41AB-A281-129FC98409E5}" type="presParOf" srcId="{C51EAD01-633B-4D53-B280-26A15E3974E1}" destId="{7ECBEBB7-D689-4467-8EDF-794A4C4C8B18}" srcOrd="1" destOrd="0" presId="urn:microsoft.com/office/officeart/2008/layout/HorizontalMultiLevelHierarchy"/>
    <dgm:cxn modelId="{80970573-EDAD-45A8-BE2E-C946C8C94D0E}" type="presParOf" srcId="{7B45C4EA-ABD9-44DE-A41A-8067E23D3BA2}" destId="{1A3F749F-ED67-4DC4-A5F6-BD875C920F9F}" srcOrd="2" destOrd="0" presId="urn:microsoft.com/office/officeart/2008/layout/HorizontalMultiLevelHierarchy"/>
    <dgm:cxn modelId="{4A78D07E-4511-4A41-BBCE-0DB3979A7376}" type="presParOf" srcId="{1A3F749F-ED67-4DC4-A5F6-BD875C920F9F}" destId="{6CC2C364-71CF-41C8-8914-0C53B82C4287}" srcOrd="0" destOrd="0" presId="urn:microsoft.com/office/officeart/2008/layout/HorizontalMultiLevelHierarchy"/>
    <dgm:cxn modelId="{FC65F8AE-488F-42E5-96A2-3949CA6C35FF}" type="presParOf" srcId="{7B45C4EA-ABD9-44DE-A41A-8067E23D3BA2}" destId="{C2A11976-6872-4B18-A815-3F75FDBE35B3}" srcOrd="3" destOrd="0" presId="urn:microsoft.com/office/officeart/2008/layout/HorizontalMultiLevelHierarchy"/>
    <dgm:cxn modelId="{6BD61A2A-CB30-4FAD-951B-66FB7FECD761}" type="presParOf" srcId="{C2A11976-6872-4B18-A815-3F75FDBE35B3}" destId="{93026DC3-7A7C-4102-BF55-66882EC48A30}" srcOrd="0" destOrd="0" presId="urn:microsoft.com/office/officeart/2008/layout/HorizontalMultiLevelHierarchy"/>
    <dgm:cxn modelId="{9C749172-4933-4ADC-AB7F-BC7CC92FB652}" type="presParOf" srcId="{C2A11976-6872-4B18-A815-3F75FDBE35B3}" destId="{C1BA370E-7099-4751-980D-54C6B3E13E12}" srcOrd="1" destOrd="0" presId="urn:microsoft.com/office/officeart/2008/layout/HorizontalMultiLevelHierarchy"/>
    <dgm:cxn modelId="{21819E97-BDBB-46D5-B375-0AFB8FDD9EBF}" type="presParOf" srcId="{95A36E24-BE53-42E9-A835-91E93651C83E}" destId="{1F13CB05-A603-4E51-B5C2-EE5DFDE3B2BF}" srcOrd="18" destOrd="0" presId="urn:microsoft.com/office/officeart/2008/layout/HorizontalMultiLevelHierarchy"/>
    <dgm:cxn modelId="{45806D9E-6FBC-4C70-95C8-D6E8924F6A02}" type="presParOf" srcId="{1F13CB05-A603-4E51-B5C2-EE5DFDE3B2BF}" destId="{7ADF7912-2BA9-4F98-BAF4-3BF79CC6ADFB}" srcOrd="0" destOrd="0" presId="urn:microsoft.com/office/officeart/2008/layout/HorizontalMultiLevelHierarchy"/>
    <dgm:cxn modelId="{6606FD6A-9D8A-4A5E-9B26-20BFF1B445D1}" type="presParOf" srcId="{95A36E24-BE53-42E9-A835-91E93651C83E}" destId="{D738C151-8CBD-49E6-B958-1A4326C8691F}" srcOrd="19" destOrd="0" presId="urn:microsoft.com/office/officeart/2008/layout/HorizontalMultiLevelHierarchy"/>
    <dgm:cxn modelId="{EBBF471B-286E-41B7-9232-AB4104218E29}" type="presParOf" srcId="{D738C151-8CBD-49E6-B958-1A4326C8691F}" destId="{12F48ACD-AEB7-49F8-9C7A-9A3A578B765D}" srcOrd="0" destOrd="0" presId="urn:microsoft.com/office/officeart/2008/layout/HorizontalMultiLevelHierarchy"/>
    <dgm:cxn modelId="{AF4A5498-E6A7-432F-9738-1274AF16E1BC}" type="presParOf" srcId="{D738C151-8CBD-49E6-B958-1A4326C8691F}" destId="{BF925C4D-60C9-4F8E-AD53-52CC3738994D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13CB05-A603-4E51-B5C2-EE5DFDE3B2BF}">
      <dsp:nvSpPr>
        <dsp:cNvPr id="0" name=""/>
        <dsp:cNvSpPr/>
      </dsp:nvSpPr>
      <dsp:spPr>
        <a:xfrm>
          <a:off x="2218829" y="5658679"/>
          <a:ext cx="107386" cy="16881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688149"/>
              </a:lnTo>
              <a:lnTo>
                <a:pt x="107386" y="1688149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0233" y="6460464"/>
        <a:ext cx="84578" cy="84578"/>
      </dsp:txXfrm>
    </dsp:sp>
    <dsp:sp modelId="{1A3F749F-ED67-4DC4-A5F6-BD875C920F9F}">
      <dsp:nvSpPr>
        <dsp:cNvPr id="0" name=""/>
        <dsp:cNvSpPr/>
      </dsp:nvSpPr>
      <dsp:spPr>
        <a:xfrm>
          <a:off x="2863149" y="7142204"/>
          <a:ext cx="107386" cy="1023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3134" y="7189652"/>
        <a:ext cx="7416" cy="7416"/>
      </dsp:txXfrm>
    </dsp:sp>
    <dsp:sp modelId="{4CF315EF-B2F4-499E-9D9F-39EB48F378A2}">
      <dsp:nvSpPr>
        <dsp:cNvPr id="0" name=""/>
        <dsp:cNvSpPr/>
      </dsp:nvSpPr>
      <dsp:spPr>
        <a:xfrm>
          <a:off x="2863149" y="7039892"/>
          <a:ext cx="107386" cy="102312"/>
        </a:xfrm>
        <a:custGeom>
          <a:avLst/>
          <a:gdLst/>
          <a:ahLst/>
          <a:cxnLst/>
          <a:rect l="0" t="0" r="0" b="0"/>
          <a:pathLst>
            <a:path>
              <a:moveTo>
                <a:pt x="0" y="102312"/>
              </a:moveTo>
              <a:lnTo>
                <a:pt x="53693" y="102312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3134" y="7087340"/>
        <a:ext cx="7416" cy="7416"/>
      </dsp:txXfrm>
    </dsp:sp>
    <dsp:sp modelId="{2F478582-2C8E-4080-8CB4-B8272111D4AD}">
      <dsp:nvSpPr>
        <dsp:cNvPr id="0" name=""/>
        <dsp:cNvSpPr/>
      </dsp:nvSpPr>
      <dsp:spPr>
        <a:xfrm>
          <a:off x="2218829" y="5658679"/>
          <a:ext cx="107386" cy="14835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483524"/>
              </a:lnTo>
              <a:lnTo>
                <a:pt x="107386" y="14835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5337" y="6363256"/>
        <a:ext cx="74370" cy="74370"/>
      </dsp:txXfrm>
    </dsp:sp>
    <dsp:sp modelId="{796B33AC-4510-41B8-B72B-AE90F0592796}">
      <dsp:nvSpPr>
        <dsp:cNvPr id="0" name=""/>
        <dsp:cNvSpPr/>
      </dsp:nvSpPr>
      <dsp:spPr>
        <a:xfrm>
          <a:off x="2218829" y="5658679"/>
          <a:ext cx="107386" cy="11765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176588"/>
              </a:lnTo>
              <a:lnTo>
                <a:pt x="107386" y="117658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42985" y="6217436"/>
        <a:ext cx="59073" cy="59073"/>
      </dsp:txXfrm>
    </dsp:sp>
    <dsp:sp modelId="{8B7B72BC-717E-477E-9B7C-AB9419A5CA4D}">
      <dsp:nvSpPr>
        <dsp:cNvPr id="0" name=""/>
        <dsp:cNvSpPr/>
      </dsp:nvSpPr>
      <dsp:spPr>
        <a:xfrm>
          <a:off x="2863149" y="6630643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6727178"/>
        <a:ext cx="11554" cy="11554"/>
      </dsp:txXfrm>
    </dsp:sp>
    <dsp:sp modelId="{A8F306D5-046F-4657-9363-44D3EE37C1E9}">
      <dsp:nvSpPr>
        <dsp:cNvPr id="0" name=""/>
        <dsp:cNvSpPr/>
      </dsp:nvSpPr>
      <dsp:spPr>
        <a:xfrm>
          <a:off x="2863149" y="6584923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6627959"/>
        <a:ext cx="5369" cy="5369"/>
      </dsp:txXfrm>
    </dsp:sp>
    <dsp:sp modelId="{E65F026B-21CC-4BD3-A872-677D15E4179F}">
      <dsp:nvSpPr>
        <dsp:cNvPr id="0" name=""/>
        <dsp:cNvSpPr/>
      </dsp:nvSpPr>
      <dsp:spPr>
        <a:xfrm>
          <a:off x="2863149" y="6426019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6522554"/>
        <a:ext cx="11554" cy="11554"/>
      </dsp:txXfrm>
    </dsp:sp>
    <dsp:sp modelId="{F10BD967-BF26-44F0-A03B-B786035723C4}">
      <dsp:nvSpPr>
        <dsp:cNvPr id="0" name=""/>
        <dsp:cNvSpPr/>
      </dsp:nvSpPr>
      <dsp:spPr>
        <a:xfrm>
          <a:off x="2218829" y="5658679"/>
          <a:ext cx="107386" cy="9719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971964"/>
              </a:lnTo>
              <a:lnTo>
                <a:pt x="107386" y="97196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48075" y="6120214"/>
        <a:ext cx="48893" cy="48893"/>
      </dsp:txXfrm>
    </dsp:sp>
    <dsp:sp modelId="{11BBD029-319E-46EC-B55B-20BE762ACB1E}">
      <dsp:nvSpPr>
        <dsp:cNvPr id="0" name=""/>
        <dsp:cNvSpPr/>
      </dsp:nvSpPr>
      <dsp:spPr>
        <a:xfrm>
          <a:off x="2863149" y="6175675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6218711"/>
        <a:ext cx="5369" cy="5369"/>
      </dsp:txXfrm>
    </dsp:sp>
    <dsp:sp modelId="{AB0CC049-80C9-4C90-8133-44D159FF92B7}">
      <dsp:nvSpPr>
        <dsp:cNvPr id="0" name=""/>
        <dsp:cNvSpPr/>
      </dsp:nvSpPr>
      <dsp:spPr>
        <a:xfrm>
          <a:off x="2218829" y="5658679"/>
          <a:ext cx="107386" cy="5627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562716"/>
              </a:lnTo>
              <a:lnTo>
                <a:pt x="107386" y="56271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58200" y="5925715"/>
        <a:ext cx="28643" cy="28643"/>
      </dsp:txXfrm>
    </dsp:sp>
    <dsp:sp modelId="{C4428ECC-831A-4F1D-BDA0-C27C5FF7A6D2}">
      <dsp:nvSpPr>
        <dsp:cNvPr id="0" name=""/>
        <dsp:cNvSpPr/>
      </dsp:nvSpPr>
      <dsp:spPr>
        <a:xfrm>
          <a:off x="2863149" y="5914459"/>
          <a:ext cx="107386" cy="1023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3134" y="5961907"/>
        <a:ext cx="7416" cy="7416"/>
      </dsp:txXfrm>
    </dsp:sp>
    <dsp:sp modelId="{C632D34A-DD84-4D40-BE2D-0DE0FC6ABB83}">
      <dsp:nvSpPr>
        <dsp:cNvPr id="0" name=""/>
        <dsp:cNvSpPr/>
      </dsp:nvSpPr>
      <dsp:spPr>
        <a:xfrm>
          <a:off x="2863149" y="5812147"/>
          <a:ext cx="107386" cy="102312"/>
        </a:xfrm>
        <a:custGeom>
          <a:avLst/>
          <a:gdLst/>
          <a:ahLst/>
          <a:cxnLst/>
          <a:rect l="0" t="0" r="0" b="0"/>
          <a:pathLst>
            <a:path>
              <a:moveTo>
                <a:pt x="0" y="102312"/>
              </a:moveTo>
              <a:lnTo>
                <a:pt x="53693" y="102312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3134" y="5859595"/>
        <a:ext cx="7416" cy="7416"/>
      </dsp:txXfrm>
    </dsp:sp>
    <dsp:sp modelId="{C82361AF-B15A-4B49-9C6D-C5C8D882F1A8}">
      <dsp:nvSpPr>
        <dsp:cNvPr id="0" name=""/>
        <dsp:cNvSpPr/>
      </dsp:nvSpPr>
      <dsp:spPr>
        <a:xfrm>
          <a:off x="2218829" y="5658679"/>
          <a:ext cx="107386" cy="2557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55780"/>
              </a:lnTo>
              <a:lnTo>
                <a:pt x="107386" y="25578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65587" y="5779634"/>
        <a:ext cx="13870" cy="13870"/>
      </dsp:txXfrm>
    </dsp:sp>
    <dsp:sp modelId="{21AA8896-1A3A-4FF5-9073-0BF3221C8D10}">
      <dsp:nvSpPr>
        <dsp:cNvPr id="0" name=""/>
        <dsp:cNvSpPr/>
      </dsp:nvSpPr>
      <dsp:spPr>
        <a:xfrm>
          <a:off x="2863149" y="5402899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5499433"/>
        <a:ext cx="11554" cy="11554"/>
      </dsp:txXfrm>
    </dsp:sp>
    <dsp:sp modelId="{FA095431-DA55-454A-AB23-6048121991A6}">
      <dsp:nvSpPr>
        <dsp:cNvPr id="0" name=""/>
        <dsp:cNvSpPr/>
      </dsp:nvSpPr>
      <dsp:spPr>
        <a:xfrm>
          <a:off x="2863149" y="5357179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5400214"/>
        <a:ext cx="5369" cy="5369"/>
      </dsp:txXfrm>
    </dsp:sp>
    <dsp:sp modelId="{368B5241-FD0D-4B0C-AC17-6D47318EAB31}">
      <dsp:nvSpPr>
        <dsp:cNvPr id="0" name=""/>
        <dsp:cNvSpPr/>
      </dsp:nvSpPr>
      <dsp:spPr>
        <a:xfrm>
          <a:off x="2863149" y="5198274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5294809"/>
        <a:ext cx="11554" cy="11554"/>
      </dsp:txXfrm>
    </dsp:sp>
    <dsp:sp modelId="{5B762972-0419-450F-985C-B438642ADF0E}">
      <dsp:nvSpPr>
        <dsp:cNvPr id="0" name=""/>
        <dsp:cNvSpPr/>
      </dsp:nvSpPr>
      <dsp:spPr>
        <a:xfrm>
          <a:off x="2218829" y="5402899"/>
          <a:ext cx="107386" cy="255780"/>
        </a:xfrm>
        <a:custGeom>
          <a:avLst/>
          <a:gdLst/>
          <a:ahLst/>
          <a:cxnLst/>
          <a:rect l="0" t="0" r="0" b="0"/>
          <a:pathLst>
            <a:path>
              <a:moveTo>
                <a:pt x="0" y="255780"/>
              </a:moveTo>
              <a:lnTo>
                <a:pt x="53693" y="255780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65587" y="5523854"/>
        <a:ext cx="13870" cy="13870"/>
      </dsp:txXfrm>
    </dsp:sp>
    <dsp:sp modelId="{0BD6E7B0-0416-4438-8FC6-FB9C97F14C8B}">
      <dsp:nvSpPr>
        <dsp:cNvPr id="0" name=""/>
        <dsp:cNvSpPr/>
      </dsp:nvSpPr>
      <dsp:spPr>
        <a:xfrm>
          <a:off x="2863149" y="4789026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4885561"/>
        <a:ext cx="11554" cy="11554"/>
      </dsp:txXfrm>
    </dsp:sp>
    <dsp:sp modelId="{A635AE02-60A8-433B-B33A-24244E135E6C}">
      <dsp:nvSpPr>
        <dsp:cNvPr id="0" name=""/>
        <dsp:cNvSpPr/>
      </dsp:nvSpPr>
      <dsp:spPr>
        <a:xfrm>
          <a:off x="2863149" y="4743306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4786342"/>
        <a:ext cx="5369" cy="5369"/>
      </dsp:txXfrm>
    </dsp:sp>
    <dsp:sp modelId="{67A4274D-93C1-4C94-B2A1-4E75ABB86FB0}">
      <dsp:nvSpPr>
        <dsp:cNvPr id="0" name=""/>
        <dsp:cNvSpPr/>
      </dsp:nvSpPr>
      <dsp:spPr>
        <a:xfrm>
          <a:off x="2863149" y="4584402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4680937"/>
        <a:ext cx="11554" cy="11554"/>
      </dsp:txXfrm>
    </dsp:sp>
    <dsp:sp modelId="{9A454F53-6C34-4FBE-BAB9-9AE083DA841F}">
      <dsp:nvSpPr>
        <dsp:cNvPr id="0" name=""/>
        <dsp:cNvSpPr/>
      </dsp:nvSpPr>
      <dsp:spPr>
        <a:xfrm>
          <a:off x="2218829" y="4789026"/>
          <a:ext cx="107386" cy="869652"/>
        </a:xfrm>
        <a:custGeom>
          <a:avLst/>
          <a:gdLst/>
          <a:ahLst/>
          <a:cxnLst/>
          <a:rect l="0" t="0" r="0" b="0"/>
          <a:pathLst>
            <a:path>
              <a:moveTo>
                <a:pt x="0" y="869652"/>
              </a:moveTo>
              <a:lnTo>
                <a:pt x="53693" y="869652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50616" y="5201946"/>
        <a:ext cx="43812" cy="43812"/>
      </dsp:txXfrm>
    </dsp:sp>
    <dsp:sp modelId="{27BE053B-A812-4CCC-B4DC-D992F1A8D833}">
      <dsp:nvSpPr>
        <dsp:cNvPr id="0" name=""/>
        <dsp:cNvSpPr/>
      </dsp:nvSpPr>
      <dsp:spPr>
        <a:xfrm>
          <a:off x="2863149" y="4175154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4271689"/>
        <a:ext cx="11554" cy="11554"/>
      </dsp:txXfrm>
    </dsp:sp>
    <dsp:sp modelId="{CFD46974-3DBC-4423-8C6F-EB2904A4DC69}">
      <dsp:nvSpPr>
        <dsp:cNvPr id="0" name=""/>
        <dsp:cNvSpPr/>
      </dsp:nvSpPr>
      <dsp:spPr>
        <a:xfrm>
          <a:off x="2863149" y="4129434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4172469"/>
        <a:ext cx="5369" cy="5369"/>
      </dsp:txXfrm>
    </dsp:sp>
    <dsp:sp modelId="{DE831968-4BA6-4073-9FB7-D002F5F98C1C}">
      <dsp:nvSpPr>
        <dsp:cNvPr id="0" name=""/>
        <dsp:cNvSpPr/>
      </dsp:nvSpPr>
      <dsp:spPr>
        <a:xfrm>
          <a:off x="2863149" y="3970530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4067064"/>
        <a:ext cx="11554" cy="11554"/>
      </dsp:txXfrm>
    </dsp:sp>
    <dsp:sp modelId="{1B0FE772-793D-4A58-83F4-8354A2F647FC}">
      <dsp:nvSpPr>
        <dsp:cNvPr id="0" name=""/>
        <dsp:cNvSpPr/>
      </dsp:nvSpPr>
      <dsp:spPr>
        <a:xfrm>
          <a:off x="2218829" y="4175154"/>
          <a:ext cx="107386" cy="1483524"/>
        </a:xfrm>
        <a:custGeom>
          <a:avLst/>
          <a:gdLst/>
          <a:ahLst/>
          <a:cxnLst/>
          <a:rect l="0" t="0" r="0" b="0"/>
          <a:pathLst>
            <a:path>
              <a:moveTo>
                <a:pt x="0" y="1483524"/>
              </a:moveTo>
              <a:lnTo>
                <a:pt x="53693" y="14835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5337" y="4879731"/>
        <a:ext cx="74370" cy="74370"/>
      </dsp:txXfrm>
    </dsp:sp>
    <dsp:sp modelId="{2C27D4D2-DF4F-4511-BFD0-0476EB75C8A1}">
      <dsp:nvSpPr>
        <dsp:cNvPr id="0" name=""/>
        <dsp:cNvSpPr/>
      </dsp:nvSpPr>
      <dsp:spPr>
        <a:xfrm>
          <a:off x="2218829" y="3970530"/>
          <a:ext cx="107386" cy="1688149"/>
        </a:xfrm>
        <a:custGeom>
          <a:avLst/>
          <a:gdLst/>
          <a:ahLst/>
          <a:cxnLst/>
          <a:rect l="0" t="0" r="0" b="0"/>
          <a:pathLst>
            <a:path>
              <a:moveTo>
                <a:pt x="0" y="1688149"/>
              </a:moveTo>
              <a:lnTo>
                <a:pt x="53693" y="1688149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0233" y="4772315"/>
        <a:ext cx="84578" cy="84578"/>
      </dsp:txXfrm>
    </dsp:sp>
    <dsp:sp modelId="{932382F2-4D91-4E4E-8600-5F6EE329C769}">
      <dsp:nvSpPr>
        <dsp:cNvPr id="0" name=""/>
        <dsp:cNvSpPr/>
      </dsp:nvSpPr>
      <dsp:spPr>
        <a:xfrm>
          <a:off x="1574508" y="3944952"/>
          <a:ext cx="107386" cy="17137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713727"/>
              </a:lnTo>
              <a:lnTo>
                <a:pt x="107386" y="1713727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1585274" y="4758888"/>
        <a:ext cx="85854" cy="85854"/>
      </dsp:txXfrm>
    </dsp:sp>
    <dsp:sp modelId="{5A3459B2-6566-4265-AD45-39FEC82E0025}">
      <dsp:nvSpPr>
        <dsp:cNvPr id="0" name=""/>
        <dsp:cNvSpPr/>
      </dsp:nvSpPr>
      <dsp:spPr>
        <a:xfrm>
          <a:off x="2863149" y="3561281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3657816"/>
        <a:ext cx="11554" cy="11554"/>
      </dsp:txXfrm>
    </dsp:sp>
    <dsp:sp modelId="{888ADF1D-D0F4-42B3-A6F9-D4D5C5B616D8}">
      <dsp:nvSpPr>
        <dsp:cNvPr id="0" name=""/>
        <dsp:cNvSpPr/>
      </dsp:nvSpPr>
      <dsp:spPr>
        <a:xfrm>
          <a:off x="2863149" y="3515561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3558597"/>
        <a:ext cx="5369" cy="5369"/>
      </dsp:txXfrm>
    </dsp:sp>
    <dsp:sp modelId="{4197DBB1-4032-487E-87F5-41735584F81B}">
      <dsp:nvSpPr>
        <dsp:cNvPr id="0" name=""/>
        <dsp:cNvSpPr/>
      </dsp:nvSpPr>
      <dsp:spPr>
        <a:xfrm>
          <a:off x="2863149" y="3356657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3453192"/>
        <a:ext cx="11554" cy="11554"/>
      </dsp:txXfrm>
    </dsp:sp>
    <dsp:sp modelId="{C5ED8C18-EB90-4784-B5A5-3BA39AA2BE5C}">
      <dsp:nvSpPr>
        <dsp:cNvPr id="0" name=""/>
        <dsp:cNvSpPr/>
      </dsp:nvSpPr>
      <dsp:spPr>
        <a:xfrm>
          <a:off x="2218829" y="2231225"/>
          <a:ext cx="107386" cy="13300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330056"/>
              </a:lnTo>
              <a:lnTo>
                <a:pt x="107386" y="13300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9162" y="2862893"/>
        <a:ext cx="66719" cy="66719"/>
      </dsp:txXfrm>
    </dsp:sp>
    <dsp:sp modelId="{A0D821D3-86F9-4310-B018-086348BBFEF2}">
      <dsp:nvSpPr>
        <dsp:cNvPr id="0" name=""/>
        <dsp:cNvSpPr/>
      </dsp:nvSpPr>
      <dsp:spPr>
        <a:xfrm>
          <a:off x="2863149" y="2333537"/>
          <a:ext cx="107386" cy="8184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818496"/>
              </a:lnTo>
              <a:lnTo>
                <a:pt x="107386" y="81849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896205" y="2722147"/>
        <a:ext cx="41275" cy="41275"/>
      </dsp:txXfrm>
    </dsp:sp>
    <dsp:sp modelId="{FFF269E2-9A7C-44C5-9F13-AC221249222B}">
      <dsp:nvSpPr>
        <dsp:cNvPr id="0" name=""/>
        <dsp:cNvSpPr/>
      </dsp:nvSpPr>
      <dsp:spPr>
        <a:xfrm>
          <a:off x="2863149" y="2333537"/>
          <a:ext cx="107386" cy="6138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613872"/>
              </a:lnTo>
              <a:lnTo>
                <a:pt x="107386" y="61387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1263" y="2624893"/>
        <a:ext cx="31159" cy="31159"/>
      </dsp:txXfrm>
    </dsp:sp>
    <dsp:sp modelId="{0C137658-B866-481A-B67B-2B03633CE1F8}">
      <dsp:nvSpPr>
        <dsp:cNvPr id="0" name=""/>
        <dsp:cNvSpPr/>
      </dsp:nvSpPr>
      <dsp:spPr>
        <a:xfrm>
          <a:off x="2863149" y="2333537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6265" y="2527583"/>
        <a:ext cx="21155" cy="21155"/>
      </dsp:txXfrm>
    </dsp:sp>
    <dsp:sp modelId="{852ECE99-FB9C-4986-84DE-FAF0FA171124}">
      <dsp:nvSpPr>
        <dsp:cNvPr id="0" name=""/>
        <dsp:cNvSpPr/>
      </dsp:nvSpPr>
      <dsp:spPr>
        <a:xfrm>
          <a:off x="2863149" y="2333537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2430071"/>
        <a:ext cx="11554" cy="11554"/>
      </dsp:txXfrm>
    </dsp:sp>
    <dsp:sp modelId="{11CE592D-F8E5-4026-B1F4-91AD2651CBFE}">
      <dsp:nvSpPr>
        <dsp:cNvPr id="0" name=""/>
        <dsp:cNvSpPr/>
      </dsp:nvSpPr>
      <dsp:spPr>
        <a:xfrm>
          <a:off x="2863149" y="2287817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2330852"/>
        <a:ext cx="5369" cy="5369"/>
      </dsp:txXfrm>
    </dsp:sp>
    <dsp:sp modelId="{EE3A8C05-6A22-431D-BCA0-632F65CECE3F}">
      <dsp:nvSpPr>
        <dsp:cNvPr id="0" name=""/>
        <dsp:cNvSpPr/>
      </dsp:nvSpPr>
      <dsp:spPr>
        <a:xfrm>
          <a:off x="2863149" y="2128912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2225447"/>
        <a:ext cx="11554" cy="11554"/>
      </dsp:txXfrm>
    </dsp:sp>
    <dsp:sp modelId="{64CA1DEF-8F55-4C87-B2BD-2BF4733A8322}">
      <dsp:nvSpPr>
        <dsp:cNvPr id="0" name=""/>
        <dsp:cNvSpPr/>
      </dsp:nvSpPr>
      <dsp:spPr>
        <a:xfrm>
          <a:off x="2863149" y="1924288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6265" y="2118335"/>
        <a:ext cx="21155" cy="21155"/>
      </dsp:txXfrm>
    </dsp:sp>
    <dsp:sp modelId="{6D66970B-CA66-4688-9C80-3B3AB24F7FD7}">
      <dsp:nvSpPr>
        <dsp:cNvPr id="0" name=""/>
        <dsp:cNvSpPr/>
      </dsp:nvSpPr>
      <dsp:spPr>
        <a:xfrm>
          <a:off x="2863149" y="1719664"/>
          <a:ext cx="107386" cy="613872"/>
        </a:xfrm>
        <a:custGeom>
          <a:avLst/>
          <a:gdLst/>
          <a:ahLst/>
          <a:cxnLst/>
          <a:rect l="0" t="0" r="0" b="0"/>
          <a:pathLst>
            <a:path>
              <a:moveTo>
                <a:pt x="0" y="613872"/>
              </a:moveTo>
              <a:lnTo>
                <a:pt x="53693" y="613872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1263" y="2011021"/>
        <a:ext cx="31159" cy="31159"/>
      </dsp:txXfrm>
    </dsp:sp>
    <dsp:sp modelId="{98EF27CC-EBFD-41BB-983A-C07AF11F386E}">
      <dsp:nvSpPr>
        <dsp:cNvPr id="0" name=""/>
        <dsp:cNvSpPr/>
      </dsp:nvSpPr>
      <dsp:spPr>
        <a:xfrm>
          <a:off x="2863149" y="1515040"/>
          <a:ext cx="107386" cy="818496"/>
        </a:xfrm>
        <a:custGeom>
          <a:avLst/>
          <a:gdLst/>
          <a:ahLst/>
          <a:cxnLst/>
          <a:rect l="0" t="0" r="0" b="0"/>
          <a:pathLst>
            <a:path>
              <a:moveTo>
                <a:pt x="0" y="818496"/>
              </a:moveTo>
              <a:lnTo>
                <a:pt x="53693" y="818496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896205" y="1903651"/>
        <a:ext cx="41275" cy="41275"/>
      </dsp:txXfrm>
    </dsp:sp>
    <dsp:sp modelId="{0744D845-8797-4339-B138-0167A609DB5D}">
      <dsp:nvSpPr>
        <dsp:cNvPr id="0" name=""/>
        <dsp:cNvSpPr/>
      </dsp:nvSpPr>
      <dsp:spPr>
        <a:xfrm>
          <a:off x="2218829" y="2231225"/>
          <a:ext cx="107386" cy="1023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102312"/>
              </a:lnTo>
              <a:lnTo>
                <a:pt x="107386" y="10231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68814" y="2278672"/>
        <a:ext cx="7416" cy="7416"/>
      </dsp:txXfrm>
    </dsp:sp>
    <dsp:sp modelId="{3D5BD2AE-8A80-4BA8-9ED8-85FEFAF080AB}">
      <dsp:nvSpPr>
        <dsp:cNvPr id="0" name=""/>
        <dsp:cNvSpPr/>
      </dsp:nvSpPr>
      <dsp:spPr>
        <a:xfrm>
          <a:off x="2863149" y="901168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6265" y="1095214"/>
        <a:ext cx="21155" cy="21155"/>
      </dsp:txXfrm>
    </dsp:sp>
    <dsp:sp modelId="{C189127B-F80B-4F36-8CDB-EE18FADCF6E4}">
      <dsp:nvSpPr>
        <dsp:cNvPr id="0" name=""/>
        <dsp:cNvSpPr/>
      </dsp:nvSpPr>
      <dsp:spPr>
        <a:xfrm>
          <a:off x="2863149" y="901168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997702"/>
        <a:ext cx="11554" cy="11554"/>
      </dsp:txXfrm>
    </dsp:sp>
    <dsp:sp modelId="{4314F597-1676-4708-8418-84F2DA8E899C}">
      <dsp:nvSpPr>
        <dsp:cNvPr id="0" name=""/>
        <dsp:cNvSpPr/>
      </dsp:nvSpPr>
      <dsp:spPr>
        <a:xfrm>
          <a:off x="2863149" y="855448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4158" y="898483"/>
        <a:ext cx="5369" cy="5369"/>
      </dsp:txXfrm>
    </dsp:sp>
    <dsp:sp modelId="{4E183460-7E66-483A-9BFB-101071FAEBAD}">
      <dsp:nvSpPr>
        <dsp:cNvPr id="0" name=""/>
        <dsp:cNvSpPr/>
      </dsp:nvSpPr>
      <dsp:spPr>
        <a:xfrm>
          <a:off x="2863149" y="696543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11065" y="793078"/>
        <a:ext cx="11554" cy="11554"/>
      </dsp:txXfrm>
    </dsp:sp>
    <dsp:sp modelId="{66F4A581-0A0B-4ED8-8C15-A33EC3190567}">
      <dsp:nvSpPr>
        <dsp:cNvPr id="0" name=""/>
        <dsp:cNvSpPr/>
      </dsp:nvSpPr>
      <dsp:spPr>
        <a:xfrm>
          <a:off x="3507470" y="491919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409248"/>
              </a:lnTo>
              <a:lnTo>
                <a:pt x="107386" y="40924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550585" y="685966"/>
        <a:ext cx="21155" cy="21155"/>
      </dsp:txXfrm>
    </dsp:sp>
    <dsp:sp modelId="{FD282A15-E1DB-4352-A720-C3CC198D370C}">
      <dsp:nvSpPr>
        <dsp:cNvPr id="0" name=""/>
        <dsp:cNvSpPr/>
      </dsp:nvSpPr>
      <dsp:spPr>
        <a:xfrm>
          <a:off x="3507470" y="491919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3693" y="0"/>
              </a:lnTo>
              <a:lnTo>
                <a:pt x="53693" y="204624"/>
              </a:lnTo>
              <a:lnTo>
                <a:pt x="107386" y="2046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555386" y="588454"/>
        <a:ext cx="11554" cy="11554"/>
      </dsp:txXfrm>
    </dsp:sp>
    <dsp:sp modelId="{7AFD1CB4-DC45-4200-AC06-19F69E950059}">
      <dsp:nvSpPr>
        <dsp:cNvPr id="0" name=""/>
        <dsp:cNvSpPr/>
      </dsp:nvSpPr>
      <dsp:spPr>
        <a:xfrm>
          <a:off x="3507470" y="446199"/>
          <a:ext cx="1073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386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558478" y="489235"/>
        <a:ext cx="5369" cy="5369"/>
      </dsp:txXfrm>
    </dsp:sp>
    <dsp:sp modelId="{FD97CAAD-F28B-44F7-A3E1-9E42A799833B}">
      <dsp:nvSpPr>
        <dsp:cNvPr id="0" name=""/>
        <dsp:cNvSpPr/>
      </dsp:nvSpPr>
      <dsp:spPr>
        <a:xfrm>
          <a:off x="3507470" y="287295"/>
          <a:ext cx="107386" cy="204624"/>
        </a:xfrm>
        <a:custGeom>
          <a:avLst/>
          <a:gdLst/>
          <a:ahLst/>
          <a:cxnLst/>
          <a:rect l="0" t="0" r="0" b="0"/>
          <a:pathLst>
            <a:path>
              <a:moveTo>
                <a:pt x="0" y="204624"/>
              </a:moveTo>
              <a:lnTo>
                <a:pt x="53693" y="204624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555386" y="383830"/>
        <a:ext cx="11554" cy="11554"/>
      </dsp:txXfrm>
    </dsp:sp>
    <dsp:sp modelId="{C629B272-EFF0-4845-B8EA-5A0C23A3B62E}">
      <dsp:nvSpPr>
        <dsp:cNvPr id="0" name=""/>
        <dsp:cNvSpPr/>
      </dsp:nvSpPr>
      <dsp:spPr>
        <a:xfrm>
          <a:off x="3507470" y="82671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550585" y="276718"/>
        <a:ext cx="21155" cy="21155"/>
      </dsp:txXfrm>
    </dsp:sp>
    <dsp:sp modelId="{A927A218-8339-4787-8BB7-966D1B809DA1}">
      <dsp:nvSpPr>
        <dsp:cNvPr id="0" name=""/>
        <dsp:cNvSpPr/>
      </dsp:nvSpPr>
      <dsp:spPr>
        <a:xfrm>
          <a:off x="2863149" y="491919"/>
          <a:ext cx="107386" cy="409248"/>
        </a:xfrm>
        <a:custGeom>
          <a:avLst/>
          <a:gdLst/>
          <a:ahLst/>
          <a:cxnLst/>
          <a:rect l="0" t="0" r="0" b="0"/>
          <a:pathLst>
            <a:path>
              <a:moveTo>
                <a:pt x="0" y="409248"/>
              </a:moveTo>
              <a:lnTo>
                <a:pt x="53693" y="409248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906265" y="685966"/>
        <a:ext cx="21155" cy="21155"/>
      </dsp:txXfrm>
    </dsp:sp>
    <dsp:sp modelId="{1272DA1A-9946-4B8A-808B-CDB32F981703}">
      <dsp:nvSpPr>
        <dsp:cNvPr id="0" name=""/>
        <dsp:cNvSpPr/>
      </dsp:nvSpPr>
      <dsp:spPr>
        <a:xfrm>
          <a:off x="2218829" y="901168"/>
          <a:ext cx="107386" cy="1330056"/>
        </a:xfrm>
        <a:custGeom>
          <a:avLst/>
          <a:gdLst/>
          <a:ahLst/>
          <a:cxnLst/>
          <a:rect l="0" t="0" r="0" b="0"/>
          <a:pathLst>
            <a:path>
              <a:moveTo>
                <a:pt x="0" y="1330056"/>
              </a:moveTo>
              <a:lnTo>
                <a:pt x="53693" y="1330056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239162" y="1532836"/>
        <a:ext cx="66719" cy="66719"/>
      </dsp:txXfrm>
    </dsp:sp>
    <dsp:sp modelId="{517430F6-6A2D-4982-A0FD-7C2F5CD0EB82}">
      <dsp:nvSpPr>
        <dsp:cNvPr id="0" name=""/>
        <dsp:cNvSpPr/>
      </dsp:nvSpPr>
      <dsp:spPr>
        <a:xfrm>
          <a:off x="1574508" y="2231225"/>
          <a:ext cx="107386" cy="1713727"/>
        </a:xfrm>
        <a:custGeom>
          <a:avLst/>
          <a:gdLst/>
          <a:ahLst/>
          <a:cxnLst/>
          <a:rect l="0" t="0" r="0" b="0"/>
          <a:pathLst>
            <a:path>
              <a:moveTo>
                <a:pt x="0" y="1713727"/>
              </a:moveTo>
              <a:lnTo>
                <a:pt x="53693" y="1713727"/>
              </a:lnTo>
              <a:lnTo>
                <a:pt x="53693" y="0"/>
              </a:lnTo>
              <a:lnTo>
                <a:pt x="107386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1585274" y="3045161"/>
        <a:ext cx="85854" cy="85854"/>
      </dsp:txXfrm>
    </dsp:sp>
    <dsp:sp modelId="{3D05D0BF-4B66-459D-848C-8EF9F25516D7}">
      <dsp:nvSpPr>
        <dsp:cNvPr id="0" name=""/>
        <dsp:cNvSpPr/>
      </dsp:nvSpPr>
      <dsp:spPr>
        <a:xfrm rot="16200000">
          <a:off x="1061871" y="3863102"/>
          <a:ext cx="861575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>
              <a:latin typeface="Calibri"/>
              <a:ea typeface="宋体" panose="02010600030101010101" pitchFamily="2" charset="-122"/>
              <a:cs typeface="+mn-cs"/>
            </a:rPr>
            <a:t>Void</a:t>
          </a:r>
          <a:r>
            <a:rPr lang="zh-CN" altLang="en-US" sz="1000" kern="1200">
              <a:latin typeface="Calibri"/>
              <a:ea typeface="宋体" panose="02010600030101010101" pitchFamily="2" charset="-122"/>
              <a:cs typeface="+mn-cs"/>
            </a:rPr>
            <a:t>极客之家</a:t>
          </a:r>
        </a:p>
      </dsp:txBody>
      <dsp:txXfrm>
        <a:off x="1061871" y="3863102"/>
        <a:ext cx="861575" cy="163699"/>
      </dsp:txXfrm>
    </dsp:sp>
    <dsp:sp modelId="{B5044F6B-0B1D-4D17-98C4-5C1AC051CB13}">
      <dsp:nvSpPr>
        <dsp:cNvPr id="0" name=""/>
        <dsp:cNvSpPr/>
      </dsp:nvSpPr>
      <dsp:spPr>
        <a:xfrm>
          <a:off x="1681895" y="2149375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用户端</a:t>
          </a:r>
        </a:p>
      </dsp:txBody>
      <dsp:txXfrm>
        <a:off x="1681895" y="2149375"/>
        <a:ext cx="536933" cy="163699"/>
      </dsp:txXfrm>
    </dsp:sp>
    <dsp:sp modelId="{993041D8-B61D-41A5-9B17-2F5F57EFB22A}">
      <dsp:nvSpPr>
        <dsp:cNvPr id="0" name=""/>
        <dsp:cNvSpPr/>
      </dsp:nvSpPr>
      <dsp:spPr>
        <a:xfrm>
          <a:off x="2326215" y="81931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主页</a:t>
          </a:r>
        </a:p>
      </dsp:txBody>
      <dsp:txXfrm>
        <a:off x="2326215" y="819318"/>
        <a:ext cx="536933" cy="163699"/>
      </dsp:txXfrm>
    </dsp:sp>
    <dsp:sp modelId="{3C2FF6AC-0A69-4590-8AC1-555B19D56C8A}">
      <dsp:nvSpPr>
        <dsp:cNvPr id="0" name=""/>
        <dsp:cNvSpPr/>
      </dsp:nvSpPr>
      <dsp:spPr>
        <a:xfrm>
          <a:off x="2970536" y="41007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浏览</a:t>
          </a:r>
        </a:p>
      </dsp:txBody>
      <dsp:txXfrm>
        <a:off x="2970536" y="410070"/>
        <a:ext cx="536933" cy="163699"/>
      </dsp:txXfrm>
    </dsp:sp>
    <dsp:sp modelId="{4A36CFD8-9C3A-4C2B-97D4-616C779D90F2}">
      <dsp:nvSpPr>
        <dsp:cNvPr id="0" name=""/>
        <dsp:cNvSpPr/>
      </dsp:nvSpPr>
      <dsp:spPr>
        <a:xfrm>
          <a:off x="3614856" y="821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点赞</a:t>
          </a:r>
        </a:p>
      </dsp:txBody>
      <dsp:txXfrm>
        <a:off x="3614856" y="821"/>
        <a:ext cx="536933" cy="163699"/>
      </dsp:txXfrm>
    </dsp:sp>
    <dsp:sp modelId="{59E1CC03-03F4-4BAC-A01C-152340479199}">
      <dsp:nvSpPr>
        <dsp:cNvPr id="0" name=""/>
        <dsp:cNvSpPr/>
      </dsp:nvSpPr>
      <dsp:spPr>
        <a:xfrm>
          <a:off x="3614856" y="20544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搜索</a:t>
          </a:r>
        </a:p>
      </dsp:txBody>
      <dsp:txXfrm>
        <a:off x="3614856" y="205446"/>
        <a:ext cx="536933" cy="163699"/>
      </dsp:txXfrm>
    </dsp:sp>
    <dsp:sp modelId="{21D0A324-D8C4-4CFD-9A62-34CEAFBECE4A}">
      <dsp:nvSpPr>
        <dsp:cNvPr id="0" name=""/>
        <dsp:cNvSpPr/>
      </dsp:nvSpPr>
      <dsp:spPr>
        <a:xfrm>
          <a:off x="3614856" y="41007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评论</a:t>
          </a:r>
        </a:p>
      </dsp:txBody>
      <dsp:txXfrm>
        <a:off x="3614856" y="410070"/>
        <a:ext cx="536933" cy="163699"/>
      </dsp:txXfrm>
    </dsp:sp>
    <dsp:sp modelId="{36B9EA44-A617-47E3-974C-4410679807E7}">
      <dsp:nvSpPr>
        <dsp:cNvPr id="0" name=""/>
        <dsp:cNvSpPr/>
      </dsp:nvSpPr>
      <dsp:spPr>
        <a:xfrm>
          <a:off x="3614856" y="61469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举报</a:t>
          </a:r>
        </a:p>
      </dsp:txBody>
      <dsp:txXfrm>
        <a:off x="3614856" y="614694"/>
        <a:ext cx="536933" cy="163699"/>
      </dsp:txXfrm>
    </dsp:sp>
    <dsp:sp modelId="{233BFD2F-0BE2-49C3-A9D3-CCBBAFCB1335}">
      <dsp:nvSpPr>
        <dsp:cNvPr id="0" name=""/>
        <dsp:cNvSpPr/>
      </dsp:nvSpPr>
      <dsp:spPr>
        <a:xfrm>
          <a:off x="3614856" y="81931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关注作者</a:t>
          </a:r>
        </a:p>
      </dsp:txBody>
      <dsp:txXfrm>
        <a:off x="3614856" y="819318"/>
        <a:ext cx="536933" cy="163699"/>
      </dsp:txXfrm>
    </dsp:sp>
    <dsp:sp modelId="{57E59CDC-E25F-42B4-9855-78F880FE5878}">
      <dsp:nvSpPr>
        <dsp:cNvPr id="0" name=""/>
        <dsp:cNvSpPr/>
      </dsp:nvSpPr>
      <dsp:spPr>
        <a:xfrm>
          <a:off x="2970536" y="61469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专区浏览</a:t>
          </a:r>
        </a:p>
      </dsp:txBody>
      <dsp:txXfrm>
        <a:off x="2970536" y="614694"/>
        <a:ext cx="536933" cy="163699"/>
      </dsp:txXfrm>
    </dsp:sp>
    <dsp:sp modelId="{4E950D7D-D9F6-4800-AA79-7C25A3485084}">
      <dsp:nvSpPr>
        <dsp:cNvPr id="0" name=""/>
        <dsp:cNvSpPr/>
      </dsp:nvSpPr>
      <dsp:spPr>
        <a:xfrm>
          <a:off x="2970536" y="81931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热门推送</a:t>
          </a:r>
        </a:p>
      </dsp:txBody>
      <dsp:txXfrm>
        <a:off x="2970536" y="819318"/>
        <a:ext cx="536933" cy="163699"/>
      </dsp:txXfrm>
    </dsp:sp>
    <dsp:sp modelId="{BD713703-8643-4D66-A309-8D07DBD7E592}">
      <dsp:nvSpPr>
        <dsp:cNvPr id="0" name=""/>
        <dsp:cNvSpPr/>
      </dsp:nvSpPr>
      <dsp:spPr>
        <a:xfrm>
          <a:off x="2970536" y="1023942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消息中心</a:t>
          </a:r>
        </a:p>
      </dsp:txBody>
      <dsp:txXfrm>
        <a:off x="2970536" y="1023942"/>
        <a:ext cx="536933" cy="163699"/>
      </dsp:txXfrm>
    </dsp:sp>
    <dsp:sp modelId="{D4EE0C1A-9698-4E94-9ABC-01C831962BFB}">
      <dsp:nvSpPr>
        <dsp:cNvPr id="0" name=""/>
        <dsp:cNvSpPr/>
      </dsp:nvSpPr>
      <dsp:spPr>
        <a:xfrm>
          <a:off x="2970536" y="122856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投稿</a:t>
          </a:r>
        </a:p>
      </dsp:txBody>
      <dsp:txXfrm>
        <a:off x="2970536" y="1228566"/>
        <a:ext cx="536933" cy="163699"/>
      </dsp:txXfrm>
    </dsp:sp>
    <dsp:sp modelId="{0D536A0F-44A9-483D-943D-2ABD0A4F8817}">
      <dsp:nvSpPr>
        <dsp:cNvPr id="0" name=""/>
        <dsp:cNvSpPr/>
      </dsp:nvSpPr>
      <dsp:spPr>
        <a:xfrm>
          <a:off x="2326215" y="2251687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个人中心</a:t>
          </a:r>
        </a:p>
      </dsp:txBody>
      <dsp:txXfrm>
        <a:off x="2326215" y="2251687"/>
        <a:ext cx="536933" cy="163699"/>
      </dsp:txXfrm>
    </dsp:sp>
    <dsp:sp modelId="{0A267222-B9EC-4840-8C2F-CD8378C16033}">
      <dsp:nvSpPr>
        <dsp:cNvPr id="0" name=""/>
        <dsp:cNvSpPr/>
      </dsp:nvSpPr>
      <dsp:spPr>
        <a:xfrm>
          <a:off x="2970536" y="143319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我的发布</a:t>
          </a:r>
        </a:p>
      </dsp:txBody>
      <dsp:txXfrm>
        <a:off x="2970536" y="1433190"/>
        <a:ext cx="536933" cy="163699"/>
      </dsp:txXfrm>
    </dsp:sp>
    <dsp:sp modelId="{3CB404C2-8C6B-48D7-B5C9-FD02C2F00F6E}">
      <dsp:nvSpPr>
        <dsp:cNvPr id="0" name=""/>
        <dsp:cNvSpPr/>
      </dsp:nvSpPr>
      <dsp:spPr>
        <a:xfrm>
          <a:off x="2970536" y="1637815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我的收藏</a:t>
          </a:r>
        </a:p>
      </dsp:txBody>
      <dsp:txXfrm>
        <a:off x="2970536" y="1637815"/>
        <a:ext cx="536933" cy="163699"/>
      </dsp:txXfrm>
    </dsp:sp>
    <dsp:sp modelId="{326C2D58-FDDA-457C-8FB8-C0CD85FAA976}">
      <dsp:nvSpPr>
        <dsp:cNvPr id="0" name=""/>
        <dsp:cNvSpPr/>
      </dsp:nvSpPr>
      <dsp:spPr>
        <a:xfrm>
          <a:off x="2970536" y="184243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个人信息</a:t>
          </a:r>
        </a:p>
      </dsp:txBody>
      <dsp:txXfrm>
        <a:off x="2970536" y="1842439"/>
        <a:ext cx="536933" cy="163699"/>
      </dsp:txXfrm>
    </dsp:sp>
    <dsp:sp modelId="{63483C7A-20BC-4CAA-918D-8890A8577D3B}">
      <dsp:nvSpPr>
        <dsp:cNvPr id="0" name=""/>
        <dsp:cNvSpPr/>
      </dsp:nvSpPr>
      <dsp:spPr>
        <a:xfrm>
          <a:off x="2970536" y="2047063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个人数据</a:t>
          </a:r>
        </a:p>
      </dsp:txBody>
      <dsp:txXfrm>
        <a:off x="2970536" y="2047063"/>
        <a:ext cx="536933" cy="163699"/>
      </dsp:txXfrm>
    </dsp:sp>
    <dsp:sp modelId="{A6472BE7-D904-4A9C-9A78-9968A3E380B0}">
      <dsp:nvSpPr>
        <dsp:cNvPr id="0" name=""/>
        <dsp:cNvSpPr/>
      </dsp:nvSpPr>
      <dsp:spPr>
        <a:xfrm>
          <a:off x="2970536" y="2251687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修改密码</a:t>
          </a:r>
        </a:p>
      </dsp:txBody>
      <dsp:txXfrm>
        <a:off x="2970536" y="2251687"/>
        <a:ext cx="536933" cy="163699"/>
      </dsp:txXfrm>
    </dsp:sp>
    <dsp:sp modelId="{201E50F4-297C-4610-B330-FE64E539894B}">
      <dsp:nvSpPr>
        <dsp:cNvPr id="0" name=""/>
        <dsp:cNvSpPr/>
      </dsp:nvSpPr>
      <dsp:spPr>
        <a:xfrm>
          <a:off x="2970536" y="2456311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我的关注</a:t>
          </a:r>
        </a:p>
      </dsp:txBody>
      <dsp:txXfrm>
        <a:off x="2970536" y="2456311"/>
        <a:ext cx="536933" cy="163699"/>
      </dsp:txXfrm>
    </dsp:sp>
    <dsp:sp modelId="{F5C16B01-04CC-4558-B974-F2A2234547A8}">
      <dsp:nvSpPr>
        <dsp:cNvPr id="0" name=""/>
        <dsp:cNvSpPr/>
      </dsp:nvSpPr>
      <dsp:spPr>
        <a:xfrm>
          <a:off x="2970536" y="2660935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历史记录</a:t>
          </a:r>
        </a:p>
      </dsp:txBody>
      <dsp:txXfrm>
        <a:off x="2970536" y="2660935"/>
        <a:ext cx="536933" cy="163699"/>
      </dsp:txXfrm>
    </dsp:sp>
    <dsp:sp modelId="{F9A5E9C1-B75E-4D9B-9DAC-D39E14A6914B}">
      <dsp:nvSpPr>
        <dsp:cNvPr id="0" name=""/>
        <dsp:cNvSpPr/>
      </dsp:nvSpPr>
      <dsp:spPr>
        <a:xfrm>
          <a:off x="2970536" y="286555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我的私信</a:t>
          </a:r>
        </a:p>
      </dsp:txBody>
      <dsp:txXfrm>
        <a:off x="2970536" y="2865559"/>
        <a:ext cx="536933" cy="163699"/>
      </dsp:txXfrm>
    </dsp:sp>
    <dsp:sp modelId="{F86B0B40-A082-453F-A79D-5D367F908DE9}">
      <dsp:nvSpPr>
        <dsp:cNvPr id="0" name=""/>
        <dsp:cNvSpPr/>
      </dsp:nvSpPr>
      <dsp:spPr>
        <a:xfrm>
          <a:off x="2970536" y="3070183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退出登录</a:t>
          </a:r>
        </a:p>
      </dsp:txBody>
      <dsp:txXfrm>
        <a:off x="2970536" y="3070183"/>
        <a:ext cx="536933" cy="163699"/>
      </dsp:txXfrm>
    </dsp:sp>
    <dsp:sp modelId="{C888396D-554C-494E-A1CD-52BE9229537C}">
      <dsp:nvSpPr>
        <dsp:cNvPr id="0" name=""/>
        <dsp:cNvSpPr/>
      </dsp:nvSpPr>
      <dsp:spPr>
        <a:xfrm>
          <a:off x="2326215" y="3479432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登录注册</a:t>
          </a:r>
        </a:p>
      </dsp:txBody>
      <dsp:txXfrm>
        <a:off x="2326215" y="3479432"/>
        <a:ext cx="536933" cy="163699"/>
      </dsp:txXfrm>
    </dsp:sp>
    <dsp:sp modelId="{5AD7A88F-4AFF-4A51-B1D3-5AA647E0BB1F}">
      <dsp:nvSpPr>
        <dsp:cNvPr id="0" name=""/>
        <dsp:cNvSpPr/>
      </dsp:nvSpPr>
      <dsp:spPr>
        <a:xfrm>
          <a:off x="2970536" y="327480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登录</a:t>
          </a:r>
        </a:p>
      </dsp:txBody>
      <dsp:txXfrm>
        <a:off x="2970536" y="3274808"/>
        <a:ext cx="536933" cy="163699"/>
      </dsp:txXfrm>
    </dsp:sp>
    <dsp:sp modelId="{F33F19F3-7D52-41CE-A696-5886E803FE70}">
      <dsp:nvSpPr>
        <dsp:cNvPr id="0" name=""/>
        <dsp:cNvSpPr/>
      </dsp:nvSpPr>
      <dsp:spPr>
        <a:xfrm>
          <a:off x="2970536" y="3479432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注册</a:t>
          </a:r>
        </a:p>
      </dsp:txBody>
      <dsp:txXfrm>
        <a:off x="2970536" y="3479432"/>
        <a:ext cx="536933" cy="163699"/>
      </dsp:txXfrm>
    </dsp:sp>
    <dsp:sp modelId="{2C626C8B-64DE-457A-A919-45EF1E59B435}">
      <dsp:nvSpPr>
        <dsp:cNvPr id="0" name=""/>
        <dsp:cNvSpPr/>
      </dsp:nvSpPr>
      <dsp:spPr>
        <a:xfrm>
          <a:off x="2970536" y="368405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忘记密码</a:t>
          </a:r>
        </a:p>
      </dsp:txBody>
      <dsp:txXfrm>
        <a:off x="2970536" y="3684056"/>
        <a:ext cx="536933" cy="163699"/>
      </dsp:txXfrm>
    </dsp:sp>
    <dsp:sp modelId="{F2117119-8865-4C7A-AE58-6762664F81BD}">
      <dsp:nvSpPr>
        <dsp:cNvPr id="0" name=""/>
        <dsp:cNvSpPr/>
      </dsp:nvSpPr>
      <dsp:spPr>
        <a:xfrm>
          <a:off x="1681895" y="557682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后台</a:t>
          </a:r>
        </a:p>
      </dsp:txBody>
      <dsp:txXfrm>
        <a:off x="1681895" y="5576829"/>
        <a:ext cx="536933" cy="163699"/>
      </dsp:txXfrm>
    </dsp:sp>
    <dsp:sp modelId="{DD001D37-7178-4AD8-8B53-4E4455094E9B}">
      <dsp:nvSpPr>
        <dsp:cNvPr id="0" name=""/>
        <dsp:cNvSpPr/>
      </dsp:nvSpPr>
      <dsp:spPr>
        <a:xfrm>
          <a:off x="2326215" y="388868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管理员登录</a:t>
          </a:r>
        </a:p>
      </dsp:txBody>
      <dsp:txXfrm>
        <a:off x="2326215" y="3888680"/>
        <a:ext cx="536933" cy="163699"/>
      </dsp:txXfrm>
    </dsp:sp>
    <dsp:sp modelId="{47F08D45-F8F8-401D-9E5A-666AE2115733}">
      <dsp:nvSpPr>
        <dsp:cNvPr id="0" name=""/>
        <dsp:cNvSpPr/>
      </dsp:nvSpPr>
      <dsp:spPr>
        <a:xfrm>
          <a:off x="2326215" y="409330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数据分析</a:t>
          </a:r>
        </a:p>
      </dsp:txBody>
      <dsp:txXfrm>
        <a:off x="2326215" y="4093304"/>
        <a:ext cx="536933" cy="163699"/>
      </dsp:txXfrm>
    </dsp:sp>
    <dsp:sp modelId="{F2F646D4-4842-4B0C-B25E-7C92C4447937}">
      <dsp:nvSpPr>
        <dsp:cNvPr id="0" name=""/>
        <dsp:cNvSpPr/>
      </dsp:nvSpPr>
      <dsp:spPr>
        <a:xfrm>
          <a:off x="2970536" y="388868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在线人数统计</a:t>
          </a:r>
        </a:p>
      </dsp:txBody>
      <dsp:txXfrm>
        <a:off x="2970536" y="3888680"/>
        <a:ext cx="536933" cy="163699"/>
      </dsp:txXfrm>
    </dsp:sp>
    <dsp:sp modelId="{718A1DE1-F91A-46FA-89CE-68285D8C1D42}">
      <dsp:nvSpPr>
        <dsp:cNvPr id="0" name=""/>
        <dsp:cNvSpPr/>
      </dsp:nvSpPr>
      <dsp:spPr>
        <a:xfrm>
          <a:off x="2970536" y="409330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日活统计图</a:t>
          </a:r>
        </a:p>
      </dsp:txBody>
      <dsp:txXfrm>
        <a:off x="2970536" y="4093304"/>
        <a:ext cx="536933" cy="163699"/>
      </dsp:txXfrm>
    </dsp:sp>
    <dsp:sp modelId="{2CDE2402-9FDD-40EC-A4A1-BF479013A630}">
      <dsp:nvSpPr>
        <dsp:cNvPr id="0" name=""/>
        <dsp:cNvSpPr/>
      </dsp:nvSpPr>
      <dsp:spPr>
        <a:xfrm>
          <a:off x="2970536" y="429792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新增数据统计</a:t>
          </a:r>
        </a:p>
      </dsp:txBody>
      <dsp:txXfrm>
        <a:off x="2970536" y="4297928"/>
        <a:ext cx="536933" cy="163699"/>
      </dsp:txXfrm>
    </dsp:sp>
    <dsp:sp modelId="{6B8553A6-6B5C-486D-89C7-3CA02A67792C}">
      <dsp:nvSpPr>
        <dsp:cNvPr id="0" name=""/>
        <dsp:cNvSpPr/>
      </dsp:nvSpPr>
      <dsp:spPr>
        <a:xfrm>
          <a:off x="2326215" y="4707177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管理</a:t>
          </a:r>
        </a:p>
      </dsp:txBody>
      <dsp:txXfrm>
        <a:off x="2326215" y="4707177"/>
        <a:ext cx="536933" cy="163699"/>
      </dsp:txXfrm>
    </dsp:sp>
    <dsp:sp modelId="{249B3C41-4B81-4743-AFD7-701C7FE9E282}">
      <dsp:nvSpPr>
        <dsp:cNvPr id="0" name=""/>
        <dsp:cNvSpPr/>
      </dsp:nvSpPr>
      <dsp:spPr>
        <a:xfrm>
          <a:off x="2970536" y="4502552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审核</a:t>
          </a:r>
        </a:p>
      </dsp:txBody>
      <dsp:txXfrm>
        <a:off x="2970536" y="4502552"/>
        <a:ext cx="536933" cy="163699"/>
      </dsp:txXfrm>
    </dsp:sp>
    <dsp:sp modelId="{F4C18D09-E49D-49B5-B547-D804F42B6EF3}">
      <dsp:nvSpPr>
        <dsp:cNvPr id="0" name=""/>
        <dsp:cNvSpPr/>
      </dsp:nvSpPr>
      <dsp:spPr>
        <a:xfrm>
          <a:off x="2970536" y="4707177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封禁</a:t>
          </a:r>
        </a:p>
      </dsp:txBody>
      <dsp:txXfrm>
        <a:off x="2970536" y="4707177"/>
        <a:ext cx="536933" cy="163699"/>
      </dsp:txXfrm>
    </dsp:sp>
    <dsp:sp modelId="{1EC047E7-20E6-4E04-8D9B-76B7448DC88E}">
      <dsp:nvSpPr>
        <dsp:cNvPr id="0" name=""/>
        <dsp:cNvSpPr/>
      </dsp:nvSpPr>
      <dsp:spPr>
        <a:xfrm>
          <a:off x="2970536" y="4911801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文章删除</a:t>
          </a:r>
        </a:p>
      </dsp:txBody>
      <dsp:txXfrm>
        <a:off x="2970536" y="4911801"/>
        <a:ext cx="536933" cy="163699"/>
      </dsp:txXfrm>
    </dsp:sp>
    <dsp:sp modelId="{8C9D879D-FF3D-4BFC-91EB-A9579492A2EE}">
      <dsp:nvSpPr>
        <dsp:cNvPr id="0" name=""/>
        <dsp:cNvSpPr/>
      </dsp:nvSpPr>
      <dsp:spPr>
        <a:xfrm>
          <a:off x="2326215" y="532104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用户管理</a:t>
          </a:r>
        </a:p>
      </dsp:txBody>
      <dsp:txXfrm>
        <a:off x="2326215" y="5321049"/>
        <a:ext cx="536933" cy="163699"/>
      </dsp:txXfrm>
    </dsp:sp>
    <dsp:sp modelId="{E2138F59-6E49-4BD0-ADF3-6284E84875D4}">
      <dsp:nvSpPr>
        <dsp:cNvPr id="0" name=""/>
        <dsp:cNvSpPr/>
      </dsp:nvSpPr>
      <dsp:spPr>
        <a:xfrm>
          <a:off x="2970536" y="5116425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新增用户账号</a:t>
          </a:r>
        </a:p>
      </dsp:txBody>
      <dsp:txXfrm>
        <a:off x="2970536" y="5116425"/>
        <a:ext cx="536933" cy="163699"/>
      </dsp:txXfrm>
    </dsp:sp>
    <dsp:sp modelId="{74536A92-F362-4363-B178-1B04DA63930B}">
      <dsp:nvSpPr>
        <dsp:cNvPr id="0" name=""/>
        <dsp:cNvSpPr/>
      </dsp:nvSpPr>
      <dsp:spPr>
        <a:xfrm>
          <a:off x="2970536" y="532104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封禁用户</a:t>
          </a:r>
        </a:p>
      </dsp:txBody>
      <dsp:txXfrm>
        <a:off x="2970536" y="5321049"/>
        <a:ext cx="536933" cy="163699"/>
      </dsp:txXfrm>
    </dsp:sp>
    <dsp:sp modelId="{A8D8C3D6-D0B6-44EA-905F-113F202563BF}">
      <dsp:nvSpPr>
        <dsp:cNvPr id="0" name=""/>
        <dsp:cNvSpPr/>
      </dsp:nvSpPr>
      <dsp:spPr>
        <a:xfrm>
          <a:off x="2970536" y="5525673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解封用户</a:t>
          </a:r>
        </a:p>
      </dsp:txBody>
      <dsp:txXfrm>
        <a:off x="2970536" y="5525673"/>
        <a:ext cx="536933" cy="163699"/>
      </dsp:txXfrm>
    </dsp:sp>
    <dsp:sp modelId="{F33DDF08-0052-4EE0-B5EA-739ACC326251}">
      <dsp:nvSpPr>
        <dsp:cNvPr id="0" name=""/>
        <dsp:cNvSpPr/>
      </dsp:nvSpPr>
      <dsp:spPr>
        <a:xfrm>
          <a:off x="2326215" y="5832609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管理员管理</a:t>
          </a:r>
        </a:p>
      </dsp:txBody>
      <dsp:txXfrm>
        <a:off x="2326215" y="5832609"/>
        <a:ext cx="536933" cy="163699"/>
      </dsp:txXfrm>
    </dsp:sp>
    <dsp:sp modelId="{90041F7E-6458-4206-98B8-50CDF8B868E7}">
      <dsp:nvSpPr>
        <dsp:cNvPr id="0" name=""/>
        <dsp:cNvSpPr/>
      </dsp:nvSpPr>
      <dsp:spPr>
        <a:xfrm>
          <a:off x="2970536" y="5730297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新增管理员</a:t>
          </a:r>
        </a:p>
      </dsp:txBody>
      <dsp:txXfrm>
        <a:off x="2970536" y="5730297"/>
        <a:ext cx="536933" cy="163699"/>
      </dsp:txXfrm>
    </dsp:sp>
    <dsp:sp modelId="{579D834B-81B5-4C3B-9C8F-F366F71518C4}">
      <dsp:nvSpPr>
        <dsp:cNvPr id="0" name=""/>
        <dsp:cNvSpPr/>
      </dsp:nvSpPr>
      <dsp:spPr>
        <a:xfrm>
          <a:off x="2970536" y="5934921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删除管理员</a:t>
          </a:r>
        </a:p>
      </dsp:txBody>
      <dsp:txXfrm>
        <a:off x="2970536" y="5934921"/>
        <a:ext cx="536933" cy="163699"/>
      </dsp:txXfrm>
    </dsp:sp>
    <dsp:sp modelId="{77DB1606-34DF-4509-B400-7A9406C0C6A1}">
      <dsp:nvSpPr>
        <dsp:cNvPr id="0" name=""/>
        <dsp:cNvSpPr/>
      </dsp:nvSpPr>
      <dsp:spPr>
        <a:xfrm>
          <a:off x="2326215" y="613954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热门推送管理</a:t>
          </a:r>
        </a:p>
      </dsp:txBody>
      <dsp:txXfrm>
        <a:off x="2326215" y="6139546"/>
        <a:ext cx="536933" cy="163699"/>
      </dsp:txXfrm>
    </dsp:sp>
    <dsp:sp modelId="{382E1646-68DF-4F0B-99BA-DF9B45028758}">
      <dsp:nvSpPr>
        <dsp:cNvPr id="0" name=""/>
        <dsp:cNvSpPr/>
      </dsp:nvSpPr>
      <dsp:spPr>
        <a:xfrm>
          <a:off x="2970536" y="613954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修改推送文章</a:t>
          </a:r>
        </a:p>
      </dsp:txBody>
      <dsp:txXfrm>
        <a:off x="2970536" y="6139546"/>
        <a:ext cx="536933" cy="163699"/>
      </dsp:txXfrm>
    </dsp:sp>
    <dsp:sp modelId="{B9D33693-4428-4939-B61C-37A3F2941EE7}">
      <dsp:nvSpPr>
        <dsp:cNvPr id="0" name=""/>
        <dsp:cNvSpPr/>
      </dsp:nvSpPr>
      <dsp:spPr>
        <a:xfrm>
          <a:off x="2326215" y="654879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图片管理</a:t>
          </a:r>
        </a:p>
      </dsp:txBody>
      <dsp:txXfrm>
        <a:off x="2326215" y="6548794"/>
        <a:ext cx="536933" cy="163699"/>
      </dsp:txXfrm>
    </dsp:sp>
    <dsp:sp modelId="{56C23782-7E5D-43D8-804E-AFBA86A7F732}">
      <dsp:nvSpPr>
        <dsp:cNvPr id="0" name=""/>
        <dsp:cNvSpPr/>
      </dsp:nvSpPr>
      <dsp:spPr>
        <a:xfrm>
          <a:off x="2970536" y="6344170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图片浏览</a:t>
          </a:r>
        </a:p>
      </dsp:txBody>
      <dsp:txXfrm>
        <a:off x="2970536" y="6344170"/>
        <a:ext cx="536933" cy="163699"/>
      </dsp:txXfrm>
    </dsp:sp>
    <dsp:sp modelId="{6BCBC054-CD21-4212-B88F-3F40D1A431EA}">
      <dsp:nvSpPr>
        <dsp:cNvPr id="0" name=""/>
        <dsp:cNvSpPr/>
      </dsp:nvSpPr>
      <dsp:spPr>
        <a:xfrm>
          <a:off x="2970536" y="654879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图片删除</a:t>
          </a:r>
        </a:p>
      </dsp:txBody>
      <dsp:txXfrm>
        <a:off x="2970536" y="6548794"/>
        <a:ext cx="536933" cy="163699"/>
      </dsp:txXfrm>
    </dsp:sp>
    <dsp:sp modelId="{5E8999DA-C3E6-4848-B262-03B5FB7B71DC}">
      <dsp:nvSpPr>
        <dsp:cNvPr id="0" name=""/>
        <dsp:cNvSpPr/>
      </dsp:nvSpPr>
      <dsp:spPr>
        <a:xfrm>
          <a:off x="2970536" y="675341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上传图片</a:t>
          </a:r>
        </a:p>
      </dsp:txBody>
      <dsp:txXfrm>
        <a:off x="2970536" y="6753418"/>
        <a:ext cx="536933" cy="163699"/>
      </dsp:txXfrm>
    </dsp:sp>
    <dsp:sp modelId="{35BC54DF-8A06-414A-8DCE-3D9350059211}">
      <dsp:nvSpPr>
        <dsp:cNvPr id="0" name=""/>
        <dsp:cNvSpPr/>
      </dsp:nvSpPr>
      <dsp:spPr>
        <a:xfrm>
          <a:off x="2326215" y="675341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轮播图管理</a:t>
          </a:r>
        </a:p>
      </dsp:txBody>
      <dsp:txXfrm>
        <a:off x="2326215" y="6753418"/>
        <a:ext cx="536933" cy="163699"/>
      </dsp:txXfrm>
    </dsp:sp>
    <dsp:sp modelId="{3760E49C-434F-4DA4-8894-30F63C356E2B}">
      <dsp:nvSpPr>
        <dsp:cNvPr id="0" name=""/>
        <dsp:cNvSpPr/>
      </dsp:nvSpPr>
      <dsp:spPr>
        <a:xfrm>
          <a:off x="2326215" y="7060354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反馈受理</a:t>
          </a:r>
        </a:p>
      </dsp:txBody>
      <dsp:txXfrm>
        <a:off x="2326215" y="7060354"/>
        <a:ext cx="536933" cy="163699"/>
      </dsp:txXfrm>
    </dsp:sp>
    <dsp:sp modelId="{4B35D0ED-86B5-443C-9A89-4E270145DCF5}">
      <dsp:nvSpPr>
        <dsp:cNvPr id="0" name=""/>
        <dsp:cNvSpPr/>
      </dsp:nvSpPr>
      <dsp:spPr>
        <a:xfrm>
          <a:off x="2970536" y="6958042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举报受理</a:t>
          </a:r>
        </a:p>
      </dsp:txBody>
      <dsp:txXfrm>
        <a:off x="2970536" y="6958042"/>
        <a:ext cx="536933" cy="163699"/>
      </dsp:txXfrm>
    </dsp:sp>
    <dsp:sp modelId="{93026DC3-7A7C-4102-BF55-66882EC48A30}">
      <dsp:nvSpPr>
        <dsp:cNvPr id="0" name=""/>
        <dsp:cNvSpPr/>
      </dsp:nvSpPr>
      <dsp:spPr>
        <a:xfrm>
          <a:off x="2970536" y="7162666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用户反馈</a:t>
          </a:r>
        </a:p>
      </dsp:txBody>
      <dsp:txXfrm>
        <a:off x="2970536" y="7162666"/>
        <a:ext cx="536933" cy="163699"/>
      </dsp:txXfrm>
    </dsp:sp>
    <dsp:sp modelId="{12F48ACD-AEB7-49F8-9C7A-9A3A578B765D}">
      <dsp:nvSpPr>
        <dsp:cNvPr id="0" name=""/>
        <dsp:cNvSpPr/>
      </dsp:nvSpPr>
      <dsp:spPr>
        <a:xfrm>
          <a:off x="2326215" y="7264978"/>
          <a:ext cx="536933" cy="16369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00" kern="1200">
              <a:latin typeface="Calibri"/>
              <a:ea typeface="宋体" panose="02010600030101010101" pitchFamily="2" charset="-122"/>
              <a:cs typeface="+mn-cs"/>
            </a:rPr>
            <a:t>退出登录</a:t>
          </a:r>
        </a:p>
      </dsp:txBody>
      <dsp:txXfrm>
        <a:off x="2326215" y="7264978"/>
        <a:ext cx="536933" cy="16369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type="rect" r:blip="" rot="270">
                  <dgm:adjLst/>
                </dgm:shape>
              </dgm:if>
              <dgm:else name="Name11">
                <dgm:shape xmlns:r="http://schemas.openxmlformats.org/officeDocument/2006/relationships" type="rect" r:blip="" rot="90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R"/>
                        <dgm:param type="endPts" val="midL"/>
                      </dgm:alg>
                    </dgm:if>
                    <dgm:else name="Name1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64F696-D718-456C-9169-6B0C531E83A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655</Words>
  <Characters>2931</Characters>
  <Lines>266</Lines>
  <Paragraphs>305</Paragraphs>
  <TotalTime>0</TotalTime>
  <ScaleCrop>false</ScaleCrop>
  <LinksUpToDate>false</LinksUpToDate>
  <CharactersWithSpaces>4281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7-31T12:39:00Z</dcterms:created>
  <dc:creator>王传炜</dc:creator>
  <cp:lastModifiedBy>Pu丨ZeroWind</cp:lastModifiedBy>
  <dcterms:modified xsi:type="dcterms:W3CDTF">2022-03-02T15:07:45Z</dcterms:modified>
  <dc:title>Soft Requirements Specification</dc:title>
  <cp:revision>4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A48FE0DD72564AE49E2AC593CCAD7B6B</vt:lpwstr>
  </property>
</Properties>
</file>